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27671914"/>
        <w:docPartObj>
          <w:docPartGallery w:val="Cover Pages"/>
          <w:docPartUnique/>
        </w:docPartObj>
      </w:sdtPr>
      <w:sdtEndPr/>
      <w:sdtContent>
        <w:p w14:paraId="6288AEBA" w14:textId="2C97CC7F" w:rsidR="003064CB" w:rsidRDefault="003064CB">
          <w:r>
            <w:rPr>
              <w:noProof/>
            </w:rPr>
            <mc:AlternateContent>
              <mc:Choice Requires="wpg">
                <w:drawing>
                  <wp:anchor distT="0" distB="0" distL="114300" distR="114300" simplePos="0" relativeHeight="251662336" behindDoc="0" locked="0" layoutInCell="1" allowOverlap="1" wp14:anchorId="30A3F687" wp14:editId="1D35748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29711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3ACDEE7A" wp14:editId="568CEE8A">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95BF87" w14:textId="7FD82122" w:rsidR="003064CB" w:rsidRDefault="00155B57">
                                <w:pPr>
                                  <w:pStyle w:val="a3"/>
                                  <w:jc w:val="right"/>
                                  <w:rPr>
                                    <w:color w:val="4472C4" w:themeColor="accent1"/>
                                    <w:sz w:val="28"/>
                                    <w:szCs w:val="28"/>
                                  </w:rPr>
                                </w:pPr>
                                <w:r>
                                  <w:rPr>
                                    <w:color w:val="4472C4" w:themeColor="accent1"/>
                                    <w:sz w:val="28"/>
                                    <w:szCs w:val="28"/>
                                  </w:rPr>
                                  <w:t xml:space="preserve">Group </w:t>
                                </w:r>
                                <w:r w:rsidR="002E46CA">
                                  <w:rPr>
                                    <w:color w:val="4472C4" w:themeColor="accent1"/>
                                    <w:sz w:val="28"/>
                                    <w:szCs w:val="28"/>
                                  </w:rPr>
                                  <w:t>8</w:t>
                                </w:r>
                              </w:p>
                              <w:p w14:paraId="6EE177CE" w14:textId="07FA1523" w:rsidR="003064CB" w:rsidRDefault="005A48F6">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proofErr w:type="spellStart"/>
                                    <w:r w:rsidR="004C52A4">
                                      <w:rPr>
                                        <w:rFonts w:hint="eastAsia"/>
                                        <w:color w:val="595959" w:themeColor="text1" w:themeTint="A6"/>
                                        <w:sz w:val="20"/>
                                        <w:szCs w:val="20"/>
                                        <w:lang w:eastAsia="zh-CN"/>
                                      </w:rPr>
                                      <w:t>J</w:t>
                                    </w:r>
                                    <w:r w:rsidR="004C52A4">
                                      <w:rPr>
                                        <w:color w:val="595959" w:themeColor="text1" w:themeTint="A6"/>
                                        <w:sz w:val="20"/>
                                        <w:szCs w:val="20"/>
                                        <w:lang w:eastAsia="zh-CN"/>
                                      </w:rPr>
                                      <w:t>unda</w:t>
                                    </w:r>
                                    <w:proofErr w:type="spellEnd"/>
                                    <w:r w:rsidR="004C52A4">
                                      <w:rPr>
                                        <w:color w:val="595959" w:themeColor="text1" w:themeTint="A6"/>
                                        <w:sz w:val="20"/>
                                        <w:szCs w:val="20"/>
                                        <w:lang w:eastAsia="zh-CN"/>
                                      </w:rPr>
                                      <w:t xml:space="preserve"> Shen</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ACDEE7A"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F95BF87" w14:textId="7FD82122" w:rsidR="003064CB" w:rsidRDefault="00155B57">
                          <w:pPr>
                            <w:pStyle w:val="a3"/>
                            <w:jc w:val="right"/>
                            <w:rPr>
                              <w:color w:val="4472C4" w:themeColor="accent1"/>
                              <w:sz w:val="28"/>
                              <w:szCs w:val="28"/>
                            </w:rPr>
                          </w:pPr>
                          <w:r>
                            <w:rPr>
                              <w:color w:val="4472C4" w:themeColor="accent1"/>
                              <w:sz w:val="28"/>
                              <w:szCs w:val="28"/>
                            </w:rPr>
                            <w:t xml:space="preserve">Group </w:t>
                          </w:r>
                          <w:r w:rsidR="002E46CA">
                            <w:rPr>
                              <w:color w:val="4472C4" w:themeColor="accent1"/>
                              <w:sz w:val="28"/>
                              <w:szCs w:val="28"/>
                            </w:rPr>
                            <w:t>8</w:t>
                          </w:r>
                        </w:p>
                        <w:p w14:paraId="6EE177CE" w14:textId="07FA1523" w:rsidR="003064CB" w:rsidRDefault="005A48F6">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proofErr w:type="spellStart"/>
                              <w:r w:rsidR="004C52A4">
                                <w:rPr>
                                  <w:rFonts w:hint="eastAsia"/>
                                  <w:color w:val="595959" w:themeColor="text1" w:themeTint="A6"/>
                                  <w:sz w:val="20"/>
                                  <w:szCs w:val="20"/>
                                  <w:lang w:eastAsia="zh-CN"/>
                                </w:rPr>
                                <w:t>J</w:t>
                              </w:r>
                              <w:r w:rsidR="004C52A4">
                                <w:rPr>
                                  <w:color w:val="595959" w:themeColor="text1" w:themeTint="A6"/>
                                  <w:sz w:val="20"/>
                                  <w:szCs w:val="20"/>
                                  <w:lang w:eastAsia="zh-CN"/>
                                </w:rPr>
                                <w:t>unda</w:t>
                              </w:r>
                              <w:proofErr w:type="spellEnd"/>
                              <w:r w:rsidR="004C52A4">
                                <w:rPr>
                                  <w:color w:val="595959" w:themeColor="text1" w:themeTint="A6"/>
                                  <w:sz w:val="20"/>
                                  <w:szCs w:val="20"/>
                                  <w:lang w:eastAsia="zh-CN"/>
                                </w:rPr>
                                <w:t xml:space="preserve"> She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89B082C" wp14:editId="4E9563B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BE0AE7" w14:textId="69B3E445" w:rsidR="003064CB" w:rsidRDefault="005A48F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35E05">
                                      <w:rPr>
                                        <w:caps/>
                                        <w:color w:val="4472C4" w:themeColor="accent1"/>
                                        <w:sz w:val="64"/>
                                        <w:szCs w:val="64"/>
                                      </w:rPr>
                                      <w:t>User Manual</w:t>
                                    </w:r>
                                  </w:sdtContent>
                                </w:sdt>
                              </w:p>
                              <w:p w14:paraId="47B51D81" w14:textId="56249650" w:rsidR="003064CB" w:rsidRDefault="005A48F6" w:rsidP="00B36397">
                                <w:pPr>
                                  <w:wordWrap w:val="0"/>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CF5782">
                                      <w:rPr>
                                        <w:color w:val="404040" w:themeColor="text1" w:themeTint="BF"/>
                                        <w:sz w:val="36"/>
                                        <w:szCs w:val="36"/>
                                      </w:rPr>
                                      <w:t>Painkiller Injector</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89B082C"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5ABE0AE7" w14:textId="69B3E445" w:rsidR="003064CB" w:rsidRDefault="005A48F6">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35E05">
                                <w:rPr>
                                  <w:caps/>
                                  <w:color w:val="4472C4" w:themeColor="accent1"/>
                                  <w:sz w:val="64"/>
                                  <w:szCs w:val="64"/>
                                </w:rPr>
                                <w:t>User Manual</w:t>
                              </w:r>
                            </w:sdtContent>
                          </w:sdt>
                        </w:p>
                        <w:p w14:paraId="47B51D81" w14:textId="56249650" w:rsidR="003064CB" w:rsidRDefault="005A48F6" w:rsidP="00B36397">
                          <w:pPr>
                            <w:wordWrap w:val="0"/>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CF5782">
                                <w:rPr>
                                  <w:color w:val="404040" w:themeColor="text1" w:themeTint="BF"/>
                                  <w:sz w:val="36"/>
                                  <w:szCs w:val="36"/>
                                </w:rPr>
                                <w:t>Painkiller Injector</w:t>
                              </w:r>
                            </w:sdtContent>
                          </w:sdt>
                        </w:p>
                      </w:txbxContent>
                    </v:textbox>
                    <w10:wrap type="square" anchorx="page" anchory="page"/>
                  </v:shape>
                </w:pict>
              </mc:Fallback>
            </mc:AlternateContent>
          </w:r>
        </w:p>
        <w:p w14:paraId="51CD5A80" w14:textId="541F3441" w:rsidR="003064CB" w:rsidRDefault="003064CB">
          <w:r>
            <w:br w:type="page"/>
          </w:r>
        </w:p>
        <w:bookmarkStart w:id="0" w:name="_GoBack" w:displacedByCustomXml="next"/>
        <w:bookmarkEnd w:id="0" w:displacedByCustomXml="next"/>
      </w:sdtContent>
    </w:sdt>
    <w:sdt>
      <w:sdtPr>
        <w:rPr>
          <w:rFonts w:asciiTheme="minorHAnsi" w:eastAsiaTheme="minorEastAsia" w:hAnsiTheme="minorHAnsi" w:cstheme="minorBidi"/>
          <w:color w:val="auto"/>
          <w:sz w:val="40"/>
          <w:szCs w:val="22"/>
          <w:lang w:eastAsia="zh-CN"/>
        </w:rPr>
        <w:id w:val="-2073579473"/>
        <w:docPartObj>
          <w:docPartGallery w:val="Table of Contents"/>
          <w:docPartUnique/>
        </w:docPartObj>
      </w:sdtPr>
      <w:sdtEndPr>
        <w:rPr>
          <w:b/>
          <w:bCs/>
          <w:noProof/>
          <w:sz w:val="28"/>
        </w:rPr>
      </w:sdtEndPr>
      <w:sdtContent>
        <w:p w14:paraId="4AB01AB0" w14:textId="60915341" w:rsidR="00273E1B" w:rsidRPr="002041ED" w:rsidRDefault="00273E1B">
          <w:pPr>
            <w:pStyle w:val="TOC"/>
            <w:rPr>
              <w:sz w:val="40"/>
            </w:rPr>
          </w:pPr>
          <w:r w:rsidRPr="002041ED">
            <w:rPr>
              <w:sz w:val="40"/>
            </w:rPr>
            <w:t>Table of Contents</w:t>
          </w:r>
        </w:p>
        <w:p w14:paraId="10EA6894" w14:textId="3462DA36" w:rsidR="00B1770C" w:rsidRDefault="00273E1B">
          <w:pPr>
            <w:pStyle w:val="TOC2"/>
            <w:tabs>
              <w:tab w:val="right" w:leader="dot" w:pos="9350"/>
            </w:tabs>
            <w:rPr>
              <w:noProof/>
              <w:kern w:val="2"/>
              <w:sz w:val="21"/>
            </w:rPr>
          </w:pPr>
          <w:r w:rsidRPr="002041ED">
            <w:rPr>
              <w:sz w:val="28"/>
            </w:rPr>
            <w:fldChar w:fldCharType="begin"/>
          </w:r>
          <w:r w:rsidRPr="002041ED">
            <w:rPr>
              <w:sz w:val="28"/>
            </w:rPr>
            <w:instrText xml:space="preserve"> TOC \o "1-3" \h \z \u </w:instrText>
          </w:r>
          <w:r w:rsidRPr="002041ED">
            <w:rPr>
              <w:sz w:val="28"/>
            </w:rPr>
            <w:fldChar w:fldCharType="separate"/>
          </w:r>
          <w:hyperlink w:anchor="_Toc44202360" w:history="1">
            <w:r w:rsidR="00B1770C" w:rsidRPr="00D5095E">
              <w:rPr>
                <w:rStyle w:val="ac"/>
                <w:noProof/>
              </w:rPr>
              <w:t>System Architecture</w:t>
            </w:r>
            <w:r w:rsidR="00B1770C">
              <w:rPr>
                <w:noProof/>
                <w:webHidden/>
              </w:rPr>
              <w:tab/>
            </w:r>
            <w:r w:rsidR="00B1770C">
              <w:rPr>
                <w:noProof/>
                <w:webHidden/>
              </w:rPr>
              <w:fldChar w:fldCharType="begin"/>
            </w:r>
            <w:r w:rsidR="00B1770C">
              <w:rPr>
                <w:noProof/>
                <w:webHidden/>
              </w:rPr>
              <w:instrText xml:space="preserve"> PAGEREF _Toc44202360 \h </w:instrText>
            </w:r>
            <w:r w:rsidR="00B1770C">
              <w:rPr>
                <w:noProof/>
                <w:webHidden/>
              </w:rPr>
            </w:r>
            <w:r w:rsidR="00B1770C">
              <w:rPr>
                <w:noProof/>
                <w:webHidden/>
              </w:rPr>
              <w:fldChar w:fldCharType="separate"/>
            </w:r>
            <w:r w:rsidR="00B1770C">
              <w:rPr>
                <w:noProof/>
                <w:webHidden/>
              </w:rPr>
              <w:t>2</w:t>
            </w:r>
            <w:r w:rsidR="00B1770C">
              <w:rPr>
                <w:noProof/>
                <w:webHidden/>
              </w:rPr>
              <w:fldChar w:fldCharType="end"/>
            </w:r>
          </w:hyperlink>
        </w:p>
        <w:p w14:paraId="0BBABD53" w14:textId="385CCA1F" w:rsidR="00B1770C" w:rsidRDefault="005A48F6">
          <w:pPr>
            <w:pStyle w:val="TOC2"/>
            <w:tabs>
              <w:tab w:val="right" w:leader="dot" w:pos="9350"/>
            </w:tabs>
            <w:rPr>
              <w:noProof/>
              <w:kern w:val="2"/>
              <w:sz w:val="21"/>
            </w:rPr>
          </w:pPr>
          <w:hyperlink w:anchor="_Toc44202361" w:history="1">
            <w:r w:rsidR="00B1770C" w:rsidRPr="00D5095E">
              <w:rPr>
                <w:rStyle w:val="ac"/>
                <w:noProof/>
              </w:rPr>
              <w:t>Physician Manual</w:t>
            </w:r>
            <w:r w:rsidR="00B1770C">
              <w:rPr>
                <w:noProof/>
                <w:webHidden/>
              </w:rPr>
              <w:tab/>
            </w:r>
            <w:r w:rsidR="00B1770C">
              <w:rPr>
                <w:noProof/>
                <w:webHidden/>
              </w:rPr>
              <w:fldChar w:fldCharType="begin"/>
            </w:r>
            <w:r w:rsidR="00B1770C">
              <w:rPr>
                <w:noProof/>
                <w:webHidden/>
              </w:rPr>
              <w:instrText xml:space="preserve"> PAGEREF _Toc44202361 \h </w:instrText>
            </w:r>
            <w:r w:rsidR="00B1770C">
              <w:rPr>
                <w:noProof/>
                <w:webHidden/>
              </w:rPr>
            </w:r>
            <w:r w:rsidR="00B1770C">
              <w:rPr>
                <w:noProof/>
                <w:webHidden/>
              </w:rPr>
              <w:fldChar w:fldCharType="separate"/>
            </w:r>
            <w:r w:rsidR="00B1770C">
              <w:rPr>
                <w:noProof/>
                <w:webHidden/>
              </w:rPr>
              <w:t>2</w:t>
            </w:r>
            <w:r w:rsidR="00B1770C">
              <w:rPr>
                <w:noProof/>
                <w:webHidden/>
              </w:rPr>
              <w:fldChar w:fldCharType="end"/>
            </w:r>
          </w:hyperlink>
        </w:p>
        <w:p w14:paraId="15FDDE8A" w14:textId="5AB2EFE0" w:rsidR="00B1770C" w:rsidRDefault="005A48F6">
          <w:pPr>
            <w:pStyle w:val="TOC3"/>
            <w:tabs>
              <w:tab w:val="right" w:leader="dot" w:pos="9350"/>
            </w:tabs>
            <w:rPr>
              <w:noProof/>
              <w:kern w:val="2"/>
              <w:sz w:val="21"/>
            </w:rPr>
          </w:pPr>
          <w:hyperlink w:anchor="_Toc44202362" w:history="1">
            <w:r w:rsidR="00B1770C" w:rsidRPr="00D5095E">
              <w:rPr>
                <w:rStyle w:val="ac"/>
                <w:noProof/>
              </w:rPr>
              <w:t>Turn on/off the injector</w:t>
            </w:r>
            <w:r w:rsidR="00B1770C">
              <w:rPr>
                <w:noProof/>
                <w:webHidden/>
              </w:rPr>
              <w:tab/>
            </w:r>
            <w:r w:rsidR="00B1770C">
              <w:rPr>
                <w:noProof/>
                <w:webHidden/>
              </w:rPr>
              <w:fldChar w:fldCharType="begin"/>
            </w:r>
            <w:r w:rsidR="00B1770C">
              <w:rPr>
                <w:noProof/>
                <w:webHidden/>
              </w:rPr>
              <w:instrText xml:space="preserve"> PAGEREF _Toc44202362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474F0F40" w14:textId="7C691574" w:rsidR="00B1770C" w:rsidRDefault="005A48F6">
          <w:pPr>
            <w:pStyle w:val="TOC3"/>
            <w:tabs>
              <w:tab w:val="right" w:leader="dot" w:pos="9350"/>
            </w:tabs>
            <w:rPr>
              <w:noProof/>
              <w:kern w:val="2"/>
              <w:sz w:val="21"/>
            </w:rPr>
          </w:pPr>
          <w:hyperlink w:anchor="_Toc44202363" w:history="1">
            <w:r w:rsidR="00B1770C" w:rsidRPr="00D5095E">
              <w:rPr>
                <w:rStyle w:val="ac"/>
                <w:noProof/>
              </w:rPr>
              <w:t>Set baseline for normal injection</w:t>
            </w:r>
            <w:r w:rsidR="00B1770C">
              <w:rPr>
                <w:noProof/>
                <w:webHidden/>
              </w:rPr>
              <w:tab/>
            </w:r>
            <w:r w:rsidR="00B1770C">
              <w:rPr>
                <w:noProof/>
                <w:webHidden/>
              </w:rPr>
              <w:fldChar w:fldCharType="begin"/>
            </w:r>
            <w:r w:rsidR="00B1770C">
              <w:rPr>
                <w:noProof/>
                <w:webHidden/>
              </w:rPr>
              <w:instrText xml:space="preserve"> PAGEREF _Toc44202363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3F08F027" w14:textId="00D6A855" w:rsidR="00B1770C" w:rsidRDefault="005A48F6">
          <w:pPr>
            <w:pStyle w:val="TOC3"/>
            <w:tabs>
              <w:tab w:val="right" w:leader="dot" w:pos="9350"/>
            </w:tabs>
            <w:rPr>
              <w:noProof/>
              <w:kern w:val="2"/>
              <w:sz w:val="21"/>
            </w:rPr>
          </w:pPr>
          <w:hyperlink w:anchor="_Toc44202364" w:history="1">
            <w:r w:rsidR="00B1770C" w:rsidRPr="00D5095E">
              <w:rPr>
                <w:rStyle w:val="ac"/>
                <w:noProof/>
              </w:rPr>
              <w:t>Set baseline for emergency shot</w:t>
            </w:r>
            <w:r w:rsidR="00B1770C">
              <w:rPr>
                <w:noProof/>
                <w:webHidden/>
              </w:rPr>
              <w:tab/>
            </w:r>
            <w:r w:rsidR="00B1770C">
              <w:rPr>
                <w:noProof/>
                <w:webHidden/>
              </w:rPr>
              <w:fldChar w:fldCharType="begin"/>
            </w:r>
            <w:r w:rsidR="00B1770C">
              <w:rPr>
                <w:noProof/>
                <w:webHidden/>
              </w:rPr>
              <w:instrText xml:space="preserve"> PAGEREF _Toc44202364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54F1E334" w14:textId="4DF08848" w:rsidR="00B1770C" w:rsidRDefault="005A48F6">
          <w:pPr>
            <w:pStyle w:val="TOC3"/>
            <w:tabs>
              <w:tab w:val="right" w:leader="dot" w:pos="9350"/>
            </w:tabs>
            <w:rPr>
              <w:noProof/>
              <w:kern w:val="2"/>
              <w:sz w:val="21"/>
            </w:rPr>
          </w:pPr>
          <w:hyperlink w:anchor="_Toc44202365" w:history="1">
            <w:r w:rsidR="00B1770C" w:rsidRPr="00D5095E">
              <w:rPr>
                <w:rStyle w:val="ac"/>
                <w:noProof/>
              </w:rPr>
              <w:t>Set bolus for normal injection</w:t>
            </w:r>
            <w:r w:rsidR="00B1770C">
              <w:rPr>
                <w:noProof/>
                <w:webHidden/>
              </w:rPr>
              <w:tab/>
            </w:r>
            <w:r w:rsidR="00B1770C">
              <w:rPr>
                <w:noProof/>
                <w:webHidden/>
              </w:rPr>
              <w:fldChar w:fldCharType="begin"/>
            </w:r>
            <w:r w:rsidR="00B1770C">
              <w:rPr>
                <w:noProof/>
                <w:webHidden/>
              </w:rPr>
              <w:instrText xml:space="preserve"> PAGEREF _Toc44202365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5EA63654" w14:textId="0B6E284C" w:rsidR="00B1770C" w:rsidRDefault="005A48F6">
          <w:pPr>
            <w:pStyle w:val="TOC3"/>
            <w:tabs>
              <w:tab w:val="right" w:leader="dot" w:pos="9350"/>
            </w:tabs>
            <w:rPr>
              <w:noProof/>
              <w:kern w:val="2"/>
              <w:sz w:val="21"/>
            </w:rPr>
          </w:pPr>
          <w:hyperlink w:anchor="_Toc44202366" w:history="1">
            <w:r w:rsidR="00B1770C" w:rsidRPr="00D5095E">
              <w:rPr>
                <w:rStyle w:val="ac"/>
                <w:noProof/>
              </w:rPr>
              <w:t>Set bolus for emergency shot</w:t>
            </w:r>
            <w:r w:rsidR="00B1770C">
              <w:rPr>
                <w:noProof/>
                <w:webHidden/>
              </w:rPr>
              <w:tab/>
            </w:r>
            <w:r w:rsidR="00B1770C">
              <w:rPr>
                <w:noProof/>
                <w:webHidden/>
              </w:rPr>
              <w:fldChar w:fldCharType="begin"/>
            </w:r>
            <w:r w:rsidR="00B1770C">
              <w:rPr>
                <w:noProof/>
                <w:webHidden/>
              </w:rPr>
              <w:instrText xml:space="preserve"> PAGEREF _Toc44202366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297F18B2" w14:textId="6B2C9342" w:rsidR="00B1770C" w:rsidRDefault="005A48F6">
          <w:pPr>
            <w:pStyle w:val="TOC3"/>
            <w:tabs>
              <w:tab w:val="right" w:leader="dot" w:pos="9350"/>
            </w:tabs>
            <w:rPr>
              <w:noProof/>
              <w:kern w:val="2"/>
              <w:sz w:val="21"/>
            </w:rPr>
          </w:pPr>
          <w:hyperlink w:anchor="_Toc44202367" w:history="1">
            <w:r w:rsidR="00B1770C" w:rsidRPr="00D5095E">
              <w:rPr>
                <w:rStyle w:val="ac"/>
                <w:noProof/>
              </w:rPr>
              <w:t>Set amount limit in 1 hour</w:t>
            </w:r>
            <w:r w:rsidR="00B1770C">
              <w:rPr>
                <w:noProof/>
                <w:webHidden/>
              </w:rPr>
              <w:tab/>
            </w:r>
            <w:r w:rsidR="00B1770C">
              <w:rPr>
                <w:noProof/>
                <w:webHidden/>
              </w:rPr>
              <w:fldChar w:fldCharType="begin"/>
            </w:r>
            <w:r w:rsidR="00B1770C">
              <w:rPr>
                <w:noProof/>
                <w:webHidden/>
              </w:rPr>
              <w:instrText xml:space="preserve"> PAGEREF _Toc44202367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0BE338E3" w14:textId="0743A6FD" w:rsidR="00B1770C" w:rsidRDefault="005A48F6">
          <w:pPr>
            <w:pStyle w:val="TOC3"/>
            <w:tabs>
              <w:tab w:val="right" w:leader="dot" w:pos="9350"/>
            </w:tabs>
            <w:rPr>
              <w:noProof/>
              <w:kern w:val="2"/>
              <w:sz w:val="21"/>
            </w:rPr>
          </w:pPr>
          <w:hyperlink w:anchor="_Toc44202368" w:history="1">
            <w:r w:rsidR="00B1770C" w:rsidRPr="00D5095E">
              <w:rPr>
                <w:rStyle w:val="ac"/>
                <w:noProof/>
              </w:rPr>
              <w:t>Set amount limit in 24 hours</w:t>
            </w:r>
            <w:r w:rsidR="00B1770C">
              <w:rPr>
                <w:noProof/>
                <w:webHidden/>
              </w:rPr>
              <w:tab/>
            </w:r>
            <w:r w:rsidR="00B1770C">
              <w:rPr>
                <w:noProof/>
                <w:webHidden/>
              </w:rPr>
              <w:fldChar w:fldCharType="begin"/>
            </w:r>
            <w:r w:rsidR="00B1770C">
              <w:rPr>
                <w:noProof/>
                <w:webHidden/>
              </w:rPr>
              <w:instrText xml:space="preserve"> PAGEREF _Toc44202368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270A163D" w14:textId="6E23D283" w:rsidR="00B1770C" w:rsidRDefault="005A48F6">
          <w:pPr>
            <w:pStyle w:val="TOC3"/>
            <w:tabs>
              <w:tab w:val="right" w:leader="dot" w:pos="9350"/>
            </w:tabs>
            <w:rPr>
              <w:noProof/>
              <w:kern w:val="2"/>
              <w:sz w:val="21"/>
            </w:rPr>
          </w:pPr>
          <w:hyperlink w:anchor="_Toc44202369" w:history="1">
            <w:r w:rsidR="00B1770C" w:rsidRPr="00D5095E">
              <w:rPr>
                <w:rStyle w:val="ac"/>
                <w:noProof/>
              </w:rPr>
              <w:t>Set patient’s authority of emergency shot</w:t>
            </w:r>
            <w:r w:rsidR="00B1770C">
              <w:rPr>
                <w:noProof/>
                <w:webHidden/>
              </w:rPr>
              <w:tab/>
            </w:r>
            <w:r w:rsidR="00B1770C">
              <w:rPr>
                <w:noProof/>
                <w:webHidden/>
              </w:rPr>
              <w:fldChar w:fldCharType="begin"/>
            </w:r>
            <w:r w:rsidR="00B1770C">
              <w:rPr>
                <w:noProof/>
                <w:webHidden/>
              </w:rPr>
              <w:instrText xml:space="preserve"> PAGEREF _Toc44202369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4903D75C" w14:textId="6FDE3537" w:rsidR="00B1770C" w:rsidRDefault="005A48F6">
          <w:pPr>
            <w:pStyle w:val="TOC3"/>
            <w:tabs>
              <w:tab w:val="right" w:leader="dot" w:pos="9350"/>
            </w:tabs>
            <w:rPr>
              <w:noProof/>
              <w:kern w:val="2"/>
              <w:sz w:val="21"/>
            </w:rPr>
          </w:pPr>
          <w:hyperlink w:anchor="_Toc44202370" w:history="1">
            <w:r w:rsidR="00B1770C" w:rsidRPr="00D5095E">
              <w:rPr>
                <w:rStyle w:val="ac"/>
                <w:noProof/>
              </w:rPr>
              <w:t>Start/Stop injection</w:t>
            </w:r>
            <w:r w:rsidR="00B1770C">
              <w:rPr>
                <w:noProof/>
                <w:webHidden/>
              </w:rPr>
              <w:tab/>
            </w:r>
            <w:r w:rsidR="00B1770C">
              <w:rPr>
                <w:noProof/>
                <w:webHidden/>
              </w:rPr>
              <w:fldChar w:fldCharType="begin"/>
            </w:r>
            <w:r w:rsidR="00B1770C">
              <w:rPr>
                <w:noProof/>
                <w:webHidden/>
              </w:rPr>
              <w:instrText xml:space="preserve"> PAGEREF _Toc44202370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3369BCEA" w14:textId="1987D552" w:rsidR="00B1770C" w:rsidRDefault="005A48F6">
          <w:pPr>
            <w:pStyle w:val="TOC2"/>
            <w:tabs>
              <w:tab w:val="right" w:leader="dot" w:pos="9350"/>
            </w:tabs>
            <w:rPr>
              <w:noProof/>
              <w:kern w:val="2"/>
              <w:sz w:val="21"/>
            </w:rPr>
          </w:pPr>
          <w:hyperlink w:anchor="_Toc44202371" w:history="1">
            <w:r w:rsidR="00B1770C" w:rsidRPr="00D5095E">
              <w:rPr>
                <w:rStyle w:val="ac"/>
                <w:noProof/>
              </w:rPr>
              <w:t>Patient Manual</w:t>
            </w:r>
            <w:r w:rsidR="00B1770C">
              <w:rPr>
                <w:noProof/>
                <w:webHidden/>
              </w:rPr>
              <w:tab/>
            </w:r>
            <w:r w:rsidR="00B1770C">
              <w:rPr>
                <w:noProof/>
                <w:webHidden/>
              </w:rPr>
              <w:fldChar w:fldCharType="begin"/>
            </w:r>
            <w:r w:rsidR="00B1770C">
              <w:rPr>
                <w:noProof/>
                <w:webHidden/>
              </w:rPr>
              <w:instrText xml:space="preserve"> PAGEREF _Toc44202371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7A812456" w14:textId="0F9F131E" w:rsidR="00B1770C" w:rsidRDefault="005A48F6">
          <w:pPr>
            <w:pStyle w:val="TOC3"/>
            <w:tabs>
              <w:tab w:val="right" w:leader="dot" w:pos="9350"/>
            </w:tabs>
            <w:rPr>
              <w:noProof/>
              <w:kern w:val="2"/>
              <w:sz w:val="21"/>
            </w:rPr>
          </w:pPr>
          <w:hyperlink w:anchor="_Toc44202372" w:history="1">
            <w:r w:rsidR="00B1770C" w:rsidRPr="00D5095E">
              <w:rPr>
                <w:rStyle w:val="ac"/>
                <w:noProof/>
              </w:rPr>
              <w:t>Take emergency shot</w:t>
            </w:r>
            <w:r w:rsidR="00B1770C">
              <w:rPr>
                <w:noProof/>
                <w:webHidden/>
              </w:rPr>
              <w:tab/>
            </w:r>
            <w:r w:rsidR="00B1770C">
              <w:rPr>
                <w:noProof/>
                <w:webHidden/>
              </w:rPr>
              <w:fldChar w:fldCharType="begin"/>
            </w:r>
            <w:r w:rsidR="00B1770C">
              <w:rPr>
                <w:noProof/>
                <w:webHidden/>
              </w:rPr>
              <w:instrText xml:space="preserve"> PAGEREF _Toc44202372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74439239" w14:textId="558A99F9" w:rsidR="00273E1B" w:rsidRPr="002E46CA" w:rsidRDefault="00273E1B" w:rsidP="002E46CA">
          <w:pPr>
            <w:rPr>
              <w:sz w:val="28"/>
            </w:rPr>
          </w:pPr>
          <w:r w:rsidRPr="002041ED">
            <w:rPr>
              <w:b/>
              <w:bCs/>
              <w:noProof/>
              <w:sz w:val="28"/>
            </w:rPr>
            <w:fldChar w:fldCharType="end"/>
          </w:r>
        </w:p>
      </w:sdtContent>
    </w:sdt>
    <w:p w14:paraId="3F8FD238" w14:textId="77777777" w:rsidR="00273E1B" w:rsidRPr="002041ED" w:rsidRDefault="00273E1B">
      <w:pPr>
        <w:rPr>
          <w:rFonts w:asciiTheme="majorHAnsi" w:eastAsiaTheme="majorEastAsia" w:hAnsiTheme="majorHAnsi" w:cstheme="majorBidi"/>
          <w:color w:val="2F5496" w:themeColor="accent1" w:themeShade="BF"/>
          <w:sz w:val="32"/>
          <w:szCs w:val="26"/>
        </w:rPr>
      </w:pPr>
      <w:r w:rsidRPr="002041ED">
        <w:rPr>
          <w:sz w:val="28"/>
        </w:rPr>
        <w:br w:type="page"/>
      </w:r>
    </w:p>
    <w:p w14:paraId="5AC10D5B" w14:textId="6719A12D" w:rsidR="00793BAB" w:rsidRDefault="00793BAB" w:rsidP="00793BAB">
      <w:pPr>
        <w:pStyle w:val="2"/>
      </w:pPr>
      <w:bookmarkStart w:id="1" w:name="_Toc44202360"/>
      <w:r>
        <w:lastRenderedPageBreak/>
        <w:t>System Architecture</w:t>
      </w:r>
      <w:bookmarkEnd w:id="1"/>
    </w:p>
    <w:p w14:paraId="5C4BEA47" w14:textId="7F4EA229" w:rsidR="00DC1905" w:rsidRPr="00FF3DBE" w:rsidRDefault="00DC1905" w:rsidP="00DC1905">
      <w:r>
        <w:t>The system architecture is shown below:</w:t>
      </w:r>
    </w:p>
    <w:p w14:paraId="37CFDB4A" w14:textId="739BBC94" w:rsidR="00DC1905" w:rsidRDefault="00DC1905" w:rsidP="00DC1905">
      <w:pPr>
        <w:jc w:val="center"/>
      </w:pPr>
      <w:r>
        <w:object w:dxaOrig="9528" w:dyaOrig="7189" w14:anchorId="74662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292.6pt" o:ole="">
            <v:imagedata r:id="rId11" o:title=""/>
          </v:shape>
          <o:OLEObject Type="Embed" ProgID="Visio.Drawing.15" ShapeID="_x0000_i1025" DrawAspect="Content" ObjectID="_1654986924" r:id="rId12"/>
        </w:object>
      </w:r>
    </w:p>
    <w:p w14:paraId="3E877867" w14:textId="77777777" w:rsidR="00131252" w:rsidRPr="00DC1905" w:rsidRDefault="00131252" w:rsidP="00131252"/>
    <w:p w14:paraId="25424BE7" w14:textId="16CAB430" w:rsidR="00AB2C21" w:rsidRDefault="003452C9" w:rsidP="00AB2C21">
      <w:pPr>
        <w:pStyle w:val="2"/>
      </w:pPr>
      <w:bookmarkStart w:id="2" w:name="_Toc44202361"/>
      <w:r>
        <w:t>P</w:t>
      </w:r>
      <w:r w:rsidR="002E46CA">
        <w:rPr>
          <w:rFonts w:hint="eastAsia"/>
        </w:rPr>
        <w:t>h</w:t>
      </w:r>
      <w:r w:rsidR="002E46CA">
        <w:t>ysician</w:t>
      </w:r>
      <w:commentRangeStart w:id="3"/>
      <w:r w:rsidR="004A5C57">
        <w:t xml:space="preserve"> Manual</w:t>
      </w:r>
      <w:commentRangeEnd w:id="3"/>
      <w:r w:rsidR="004A5C57">
        <w:rPr>
          <w:rStyle w:val="a5"/>
          <w:rFonts w:asciiTheme="minorHAnsi" w:eastAsiaTheme="minorEastAsia" w:hAnsiTheme="minorHAnsi" w:cstheme="minorBidi"/>
          <w:color w:val="auto"/>
        </w:rPr>
        <w:commentReference w:id="3"/>
      </w:r>
      <w:bookmarkEnd w:id="2"/>
    </w:p>
    <w:p w14:paraId="6C0B9265" w14:textId="15CF0C37" w:rsidR="002041ED" w:rsidRDefault="004A5C57" w:rsidP="002041ED">
      <w:bookmarkStart w:id="4" w:name="_Hlk44191806"/>
      <w:r>
        <w:t xml:space="preserve">The </w:t>
      </w:r>
      <w:r w:rsidR="002E46CA">
        <w:rPr>
          <w:rFonts w:hint="eastAsia"/>
        </w:rPr>
        <w:t>ph</w:t>
      </w:r>
      <w:r w:rsidR="002E46CA">
        <w:t>ysician</w:t>
      </w:r>
      <w:r>
        <w:t xml:space="preserve"> has a UI which is shown below:</w:t>
      </w:r>
      <w:bookmarkEnd w:id="4"/>
      <w:r>
        <w:t xml:space="preserve"> </w:t>
      </w:r>
    </w:p>
    <w:p w14:paraId="090D13F3" w14:textId="53977736" w:rsidR="002041ED" w:rsidRDefault="00302D4A" w:rsidP="002041ED">
      <w:r w:rsidRPr="00302D4A">
        <w:rPr>
          <w:noProof/>
        </w:rPr>
        <w:drawing>
          <wp:inline distT="0" distB="0" distL="0" distR="0" wp14:anchorId="74C54721" wp14:editId="52195565">
            <wp:extent cx="5943600" cy="3053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053080"/>
                    </a:xfrm>
                    <a:prstGeom prst="rect">
                      <a:avLst/>
                    </a:prstGeom>
                  </pic:spPr>
                </pic:pic>
              </a:graphicData>
            </a:graphic>
          </wp:inline>
        </w:drawing>
      </w:r>
      <w:r w:rsidR="00986002">
        <w:rPr>
          <w:noProof/>
        </w:rPr>
        <mc:AlternateContent>
          <mc:Choice Requires="wps">
            <w:drawing>
              <wp:anchor distT="45720" distB="45720" distL="114300" distR="114300" simplePos="0" relativeHeight="251664384" behindDoc="0" locked="0" layoutInCell="1" allowOverlap="1" wp14:anchorId="431FD1BE" wp14:editId="0DB923A6">
                <wp:simplePos x="0" y="0"/>
                <wp:positionH relativeFrom="margin">
                  <wp:align>center</wp:align>
                </wp:positionH>
                <wp:positionV relativeFrom="paragraph">
                  <wp:posOffset>3064510</wp:posOffset>
                </wp:positionV>
                <wp:extent cx="765717" cy="259715"/>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717" cy="259715"/>
                        </a:xfrm>
                        <a:prstGeom prst="rect">
                          <a:avLst/>
                        </a:prstGeom>
                        <a:noFill/>
                        <a:ln w="9525">
                          <a:noFill/>
                          <a:miter lim="800000"/>
                          <a:headEnd/>
                          <a:tailEnd/>
                        </a:ln>
                      </wps:spPr>
                      <wps:txbx>
                        <w:txbxContent>
                          <w:p w14:paraId="087372EF" w14:textId="2EBA16E2" w:rsidR="00986002" w:rsidRDefault="00986002">
                            <w:r>
                              <w:t>Figure</w:t>
                            </w:r>
                            <w:r w:rsidR="00302A25">
                              <w:t xml:space="preserve"> </w:t>
                            </w:r>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FD1BE" id="文本框 2" o:spid="_x0000_s1028" type="#_x0000_t202" style="position:absolute;margin-left:0;margin-top:241.3pt;width:60.3pt;height:20.45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" filled="f" stroked="f">
                <v:textbox>
                  <w:txbxContent>
                    <w:p w14:paraId="087372EF" w14:textId="2EBA16E2" w:rsidR="00986002" w:rsidRDefault="00986002">
                      <w:r>
                        <w:t>Figure</w:t>
                      </w:r>
                      <w:r w:rsidR="00302A25">
                        <w:t xml:space="preserve"> </w:t>
                      </w:r>
                      <w:r>
                        <w:t>1.1</w:t>
                      </w:r>
                    </w:p>
                  </w:txbxContent>
                </v:textbox>
                <w10:wrap anchorx="margin"/>
              </v:shape>
            </w:pict>
          </mc:Fallback>
        </mc:AlternateContent>
      </w:r>
    </w:p>
    <w:p w14:paraId="2C2A34CD" w14:textId="167349E4" w:rsidR="005306A4" w:rsidRDefault="00986002" w:rsidP="00986002">
      <w:pPr>
        <w:pStyle w:val="3"/>
      </w:pPr>
      <w:bookmarkStart w:id="5" w:name="_Toc44202362"/>
      <w:r>
        <w:rPr>
          <w:rFonts w:hint="eastAsia"/>
        </w:rPr>
        <w:lastRenderedPageBreak/>
        <w:t>T</w:t>
      </w:r>
      <w:r>
        <w:t>urn on/off the injector</w:t>
      </w:r>
      <w:bookmarkEnd w:id="5"/>
    </w:p>
    <w:p w14:paraId="35EDC42D" w14:textId="73E0E781" w:rsidR="00986002" w:rsidRDefault="00986002" w:rsidP="00986002">
      <w:pPr>
        <w:pStyle w:val="ad"/>
        <w:numPr>
          <w:ilvl w:val="0"/>
          <w:numId w:val="4"/>
        </w:numPr>
      </w:pPr>
      <w:r>
        <w:rPr>
          <w:rFonts w:hint="eastAsia"/>
        </w:rPr>
        <w:t>T</w:t>
      </w:r>
      <w:r>
        <w:t xml:space="preserve">o turn on the injector, push the </w:t>
      </w:r>
      <w:r w:rsidR="00702EC5">
        <w:t>p</w:t>
      </w:r>
      <w:r>
        <w:t xml:space="preserve">ower switch (at the </w:t>
      </w:r>
      <w:r w:rsidR="00B42D2A">
        <w:t>bottom-right</w:t>
      </w:r>
      <w:r>
        <w:t xml:space="preserve"> corner in Figure 1.1) to “On”; </w:t>
      </w:r>
    </w:p>
    <w:p w14:paraId="5155E1BA" w14:textId="64E64233" w:rsidR="00986002" w:rsidRPr="00986002" w:rsidRDefault="00986002" w:rsidP="00986002">
      <w:pPr>
        <w:pStyle w:val="ad"/>
        <w:numPr>
          <w:ilvl w:val="0"/>
          <w:numId w:val="4"/>
        </w:numPr>
      </w:pPr>
      <w:r w:rsidRPr="00986002">
        <w:t xml:space="preserve">To turn </w:t>
      </w:r>
      <w:r>
        <w:t>off</w:t>
      </w:r>
      <w:r w:rsidRPr="00986002">
        <w:t xml:space="preserve"> the injector, push the </w:t>
      </w:r>
      <w:r w:rsidR="00702EC5">
        <w:t>p</w:t>
      </w:r>
      <w:r w:rsidRPr="00986002">
        <w:t xml:space="preserve">ower switch (at the </w:t>
      </w:r>
      <w:r w:rsidR="00B42D2A">
        <w:t>bottom-right</w:t>
      </w:r>
      <w:r w:rsidRPr="00986002">
        <w:t xml:space="preserve"> corner in </w:t>
      </w:r>
      <w:r>
        <w:t>Figure 1.1</w:t>
      </w:r>
      <w:r w:rsidRPr="00986002">
        <w:t>) to “</w:t>
      </w:r>
      <w:r>
        <w:t>Off</w:t>
      </w:r>
      <w:r w:rsidRPr="00986002">
        <w:t>”</w:t>
      </w:r>
      <w:r w:rsidR="004B494E">
        <w:t>.</w:t>
      </w:r>
    </w:p>
    <w:p w14:paraId="3DE98DEB" w14:textId="7C55D4AB" w:rsidR="005306A4" w:rsidRDefault="00B42D2A" w:rsidP="00986002">
      <w:pPr>
        <w:pStyle w:val="3"/>
      </w:pPr>
      <w:bookmarkStart w:id="6" w:name="_Toc44202363"/>
      <w:r w:rsidRPr="00986002">
        <w:rPr>
          <w:noProof/>
        </w:rPr>
        <w:drawing>
          <wp:anchor distT="0" distB="0" distL="114300" distR="114300" simplePos="0" relativeHeight="251665408" behindDoc="0" locked="0" layoutInCell="1" allowOverlap="1" wp14:anchorId="7E57F60B" wp14:editId="08CC20B9">
            <wp:simplePos x="0" y="0"/>
            <wp:positionH relativeFrom="margin">
              <wp:align>right</wp:align>
            </wp:positionH>
            <wp:positionV relativeFrom="paragraph">
              <wp:posOffset>183886</wp:posOffset>
            </wp:positionV>
            <wp:extent cx="934720" cy="1196340"/>
            <wp:effectExtent l="0" t="0" r="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934720" cy="1196340"/>
                    </a:xfrm>
                    <a:prstGeom prst="rect">
                      <a:avLst/>
                    </a:prstGeom>
                  </pic:spPr>
                </pic:pic>
              </a:graphicData>
            </a:graphic>
            <wp14:sizeRelH relativeFrom="margin">
              <wp14:pctWidth>0</wp14:pctWidth>
            </wp14:sizeRelH>
            <wp14:sizeRelV relativeFrom="margin">
              <wp14:pctHeight>0</wp14:pctHeight>
            </wp14:sizeRelV>
          </wp:anchor>
        </w:drawing>
      </w:r>
      <w:r w:rsidR="00986002">
        <w:t>Set baseline for normal injection</w:t>
      </w:r>
      <w:bookmarkEnd w:id="6"/>
    </w:p>
    <w:p w14:paraId="05A06788" w14:textId="12FE41D3" w:rsidR="00986002" w:rsidRDefault="00986002" w:rsidP="00986002">
      <w:pPr>
        <w:pStyle w:val="ad"/>
        <w:numPr>
          <w:ilvl w:val="0"/>
          <w:numId w:val="6"/>
        </w:numPr>
      </w:pPr>
      <w:bookmarkStart w:id="7" w:name="_Hlk44189784"/>
      <w:r>
        <w:t xml:space="preserve">Press the “set list” </w:t>
      </w:r>
      <w:r w:rsidR="004B494E">
        <w:t xml:space="preserve">(at bottom-left in Figure 1.1) </w:t>
      </w:r>
      <w:r>
        <w:t>and you can see a list shown in the right</w:t>
      </w:r>
      <w:r w:rsidRPr="00986002">
        <w:rPr>
          <w:noProof/>
        </w:rPr>
        <w:t xml:space="preserve"> </w:t>
      </w:r>
    </w:p>
    <w:p w14:paraId="7E800080" w14:textId="47DC5DA0" w:rsidR="00986002" w:rsidRDefault="00B42D2A" w:rsidP="00986002">
      <w:pPr>
        <w:pStyle w:val="ad"/>
        <w:numPr>
          <w:ilvl w:val="0"/>
          <w:numId w:val="6"/>
        </w:numPr>
      </w:pPr>
      <w:r>
        <w:t>Press the “Baseline”</w:t>
      </w:r>
      <w:r w:rsidR="004B494E">
        <w:t xml:space="preserve"> in the list</w:t>
      </w:r>
    </w:p>
    <w:p w14:paraId="7E3EE2D3" w14:textId="470796E1" w:rsidR="00B42D2A" w:rsidRDefault="00B42D2A" w:rsidP="00986002">
      <w:pPr>
        <w:pStyle w:val="ad"/>
        <w:numPr>
          <w:ilvl w:val="0"/>
          <w:numId w:val="6"/>
        </w:numPr>
      </w:pPr>
      <w:r>
        <w:rPr>
          <w:rFonts w:hint="eastAsia"/>
        </w:rPr>
        <w:t>T</w:t>
      </w:r>
      <w:r>
        <w:t xml:space="preserve">ype in the baseline in </w:t>
      </w:r>
      <w:r w:rsidR="004B494E">
        <w:t xml:space="preserve">the </w:t>
      </w:r>
      <w:r>
        <w:t>input box (at middle-left in Figure 1.1)</w:t>
      </w:r>
    </w:p>
    <w:p w14:paraId="66B9AD9E" w14:textId="6FD450A4" w:rsidR="00B42D2A" w:rsidRDefault="00B42D2A" w:rsidP="00986002">
      <w:pPr>
        <w:pStyle w:val="ad"/>
        <w:numPr>
          <w:ilvl w:val="0"/>
          <w:numId w:val="6"/>
        </w:numPr>
      </w:pPr>
      <w:r>
        <w:t>Press “set” button</w:t>
      </w:r>
      <w:r w:rsidR="004B494E">
        <w:t xml:space="preserve"> (at bottom-left in Figure 1.1)</w:t>
      </w:r>
    </w:p>
    <w:p w14:paraId="72A09EFE" w14:textId="113E343F" w:rsidR="00B42D2A" w:rsidRPr="00986002" w:rsidRDefault="00B42D2A" w:rsidP="00986002">
      <w:pPr>
        <w:pStyle w:val="ad"/>
        <w:numPr>
          <w:ilvl w:val="0"/>
          <w:numId w:val="6"/>
        </w:numPr>
      </w:pPr>
      <w:r>
        <w:rPr>
          <w:noProof/>
        </w:rPr>
        <mc:AlternateContent>
          <mc:Choice Requires="wps">
            <w:drawing>
              <wp:anchor distT="45720" distB="45720" distL="114300" distR="114300" simplePos="0" relativeHeight="251667456" behindDoc="0" locked="0" layoutInCell="1" allowOverlap="1" wp14:anchorId="5942BEDB" wp14:editId="603A6D51">
                <wp:simplePos x="0" y="0"/>
                <wp:positionH relativeFrom="margin">
                  <wp:posOffset>5077089</wp:posOffset>
                </wp:positionH>
                <wp:positionV relativeFrom="paragraph">
                  <wp:posOffset>259359</wp:posOffset>
                </wp:positionV>
                <wp:extent cx="772950" cy="259715"/>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50" cy="259715"/>
                        </a:xfrm>
                        <a:prstGeom prst="rect">
                          <a:avLst/>
                        </a:prstGeom>
                        <a:noFill/>
                        <a:ln w="9525">
                          <a:noFill/>
                          <a:miter lim="800000"/>
                          <a:headEnd/>
                          <a:tailEnd/>
                        </a:ln>
                      </wps:spPr>
                      <wps:txbx>
                        <w:txbxContent>
                          <w:p w14:paraId="7A3F5A62" w14:textId="3BE8A939" w:rsidR="00986002" w:rsidRDefault="00986002" w:rsidP="00986002">
                            <w:r>
                              <w:t>Figure</w:t>
                            </w:r>
                            <w:r w:rsidR="004B494E">
                              <w:t xml:space="preserve"> </w:t>
                            </w:r>
                            <w:r>
                              <w:t>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42BEDB" id="_x0000_s1029" type="#_x0000_t202" style="position:absolute;left:0;text-align:left;margin-left:399.75pt;margin-top:20.4pt;width:60.85pt;height:20.4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" filled="f" stroked="f">
                <v:textbox>
                  <w:txbxContent>
                    <w:p w14:paraId="7A3F5A62" w14:textId="3BE8A939" w:rsidR="00986002" w:rsidRDefault="00986002" w:rsidP="00986002">
                      <w:r>
                        <w:t>Figure</w:t>
                      </w:r>
                      <w:r w:rsidR="004B494E">
                        <w:t xml:space="preserve"> </w:t>
                      </w:r>
                      <w:r>
                        <w:t>1.2</w:t>
                      </w:r>
                    </w:p>
                  </w:txbxContent>
                </v:textbox>
                <w10:wrap anchorx="margin"/>
              </v:shape>
            </w:pict>
          </mc:Fallback>
        </mc:AlternateContent>
      </w:r>
      <w:r>
        <w:rPr>
          <w:rFonts w:hint="eastAsia"/>
        </w:rPr>
        <w:t>I</w:t>
      </w:r>
      <w:r>
        <w:t>f your input is acceptable, you will see “</w:t>
      </w:r>
      <w:r w:rsidRPr="00B42D2A">
        <w:t>Baseline set successfully!</w:t>
      </w:r>
      <w:r>
        <w:t xml:space="preserve">” in Monitor (at top-left in Figure 1.1); </w:t>
      </w:r>
      <w:bookmarkStart w:id="8" w:name="_Hlk44190113"/>
      <w:r>
        <w:t>If your input is not acceptable, you will see “</w:t>
      </w:r>
      <w:r w:rsidRPr="00B42D2A">
        <w:t>0.01 &lt;= Baseline &lt;= 0.1!!!</w:t>
      </w:r>
      <w:r>
        <w:t xml:space="preserve">” in the </w:t>
      </w:r>
      <w:proofErr w:type="spellStart"/>
      <w:r>
        <w:t>Mornitor</w:t>
      </w:r>
      <w:proofErr w:type="spellEnd"/>
      <w:r>
        <w:t>.</w:t>
      </w:r>
      <w:bookmarkEnd w:id="8"/>
    </w:p>
    <w:p w14:paraId="57D234CF" w14:textId="02E28C0C" w:rsidR="005306A4" w:rsidRDefault="00B42D2A" w:rsidP="00986002">
      <w:pPr>
        <w:pStyle w:val="3"/>
      </w:pPr>
      <w:bookmarkStart w:id="9" w:name="_Toc44202364"/>
      <w:bookmarkStart w:id="10" w:name="_Hlk44189992"/>
      <w:bookmarkEnd w:id="7"/>
      <w:r>
        <w:t>Set baseline for emergency shot</w:t>
      </w:r>
      <w:bookmarkEnd w:id="9"/>
    </w:p>
    <w:p w14:paraId="7235086E" w14:textId="74F37BFE" w:rsidR="00B42D2A" w:rsidRDefault="00B42D2A" w:rsidP="00B42D2A">
      <w:pPr>
        <w:pStyle w:val="ad"/>
        <w:numPr>
          <w:ilvl w:val="0"/>
          <w:numId w:val="7"/>
        </w:numPr>
      </w:pPr>
      <w:bookmarkStart w:id="11" w:name="_Hlk44190040"/>
      <w:bookmarkEnd w:id="10"/>
      <w:r>
        <w:t xml:space="preserve">Press the “set list” and you can see a list shown in </w:t>
      </w:r>
      <w:r w:rsidR="004B494E">
        <w:t>Figure 1.2</w:t>
      </w:r>
      <w:r>
        <w:t xml:space="preserve"> </w:t>
      </w:r>
    </w:p>
    <w:p w14:paraId="77916536" w14:textId="4A96D4DF" w:rsidR="00B42D2A" w:rsidRDefault="00B42D2A" w:rsidP="00B42D2A">
      <w:pPr>
        <w:pStyle w:val="ad"/>
        <w:numPr>
          <w:ilvl w:val="0"/>
          <w:numId w:val="7"/>
        </w:numPr>
      </w:pPr>
      <w:r>
        <w:t>Press the “</w:t>
      </w:r>
      <w:proofErr w:type="spellStart"/>
      <w:r>
        <w:t>Baseline</w:t>
      </w:r>
      <w:r w:rsidR="004B494E">
        <w:t>forEm</w:t>
      </w:r>
      <w:proofErr w:type="spellEnd"/>
      <w:r>
        <w:t>”</w:t>
      </w:r>
      <w:r w:rsidR="004B494E">
        <w:t xml:space="preserve"> in the list</w:t>
      </w:r>
    </w:p>
    <w:p w14:paraId="1FE4AF32" w14:textId="72CC6978" w:rsidR="00B42D2A" w:rsidRDefault="00B42D2A" w:rsidP="00B42D2A">
      <w:pPr>
        <w:pStyle w:val="ad"/>
        <w:numPr>
          <w:ilvl w:val="0"/>
          <w:numId w:val="7"/>
        </w:numPr>
      </w:pPr>
      <w:r>
        <w:t xml:space="preserve">Type in the baseline in </w:t>
      </w:r>
      <w:r w:rsidR="004B494E">
        <w:t xml:space="preserve">the </w:t>
      </w:r>
      <w:r>
        <w:t>input box</w:t>
      </w:r>
    </w:p>
    <w:p w14:paraId="2321DE44" w14:textId="77777777" w:rsidR="00B42D2A" w:rsidRDefault="00B42D2A" w:rsidP="00B42D2A">
      <w:pPr>
        <w:pStyle w:val="ad"/>
        <w:numPr>
          <w:ilvl w:val="0"/>
          <w:numId w:val="7"/>
        </w:numPr>
      </w:pPr>
      <w:r>
        <w:t>Press “set” button</w:t>
      </w:r>
    </w:p>
    <w:p w14:paraId="48235C5C" w14:textId="3615D55B" w:rsidR="00B42D2A" w:rsidRPr="00B42D2A" w:rsidRDefault="00B42D2A" w:rsidP="00B42D2A">
      <w:pPr>
        <w:pStyle w:val="ad"/>
        <w:numPr>
          <w:ilvl w:val="0"/>
          <w:numId w:val="7"/>
        </w:numPr>
      </w:pPr>
      <w:r>
        <w:t>If your input is acceptable, you will see “</w:t>
      </w:r>
      <w:proofErr w:type="spellStart"/>
      <w:r w:rsidR="004B494E" w:rsidRPr="004B494E">
        <w:t>BaselineforEm</w:t>
      </w:r>
      <w:proofErr w:type="spellEnd"/>
      <w:r w:rsidR="004B494E" w:rsidRPr="004B494E">
        <w:t xml:space="preserve"> set successfully!</w:t>
      </w:r>
      <w:r>
        <w:t>” in Monitor</w:t>
      </w:r>
      <w:r w:rsidR="004B494E">
        <w:t>.</w:t>
      </w:r>
      <w:bookmarkEnd w:id="11"/>
    </w:p>
    <w:p w14:paraId="7B69D0EB" w14:textId="68E4E434" w:rsidR="005306A4" w:rsidRDefault="004B494E" w:rsidP="00986002">
      <w:pPr>
        <w:pStyle w:val="3"/>
      </w:pPr>
      <w:bookmarkStart w:id="12" w:name="_Toc44202365"/>
      <w:r w:rsidRPr="004B494E">
        <w:t xml:space="preserve">Set </w:t>
      </w:r>
      <w:r>
        <w:t>bolus</w:t>
      </w:r>
      <w:r w:rsidRPr="004B494E">
        <w:t xml:space="preserve"> for </w:t>
      </w:r>
      <w:r>
        <w:t>normal</w:t>
      </w:r>
      <w:r w:rsidRPr="004B494E">
        <w:t xml:space="preserve"> </w:t>
      </w:r>
      <w:r>
        <w:t>injection</w:t>
      </w:r>
      <w:bookmarkEnd w:id="12"/>
    </w:p>
    <w:p w14:paraId="300FB571" w14:textId="77777777" w:rsidR="004B494E" w:rsidRDefault="004B494E" w:rsidP="004B494E">
      <w:pPr>
        <w:pStyle w:val="ad"/>
        <w:numPr>
          <w:ilvl w:val="0"/>
          <w:numId w:val="8"/>
        </w:numPr>
      </w:pPr>
      <w:r>
        <w:t xml:space="preserve">Press the “set list” and you can see a list shown in Figure 1.2 </w:t>
      </w:r>
    </w:p>
    <w:p w14:paraId="65B075CF" w14:textId="2729637D" w:rsidR="004B494E" w:rsidRDefault="004B494E" w:rsidP="004B494E">
      <w:pPr>
        <w:pStyle w:val="ad"/>
        <w:numPr>
          <w:ilvl w:val="0"/>
          <w:numId w:val="8"/>
        </w:numPr>
      </w:pPr>
      <w:r>
        <w:t>Press the “Bolus” in the list</w:t>
      </w:r>
    </w:p>
    <w:p w14:paraId="3DA46429" w14:textId="71C07DB6" w:rsidR="004B494E" w:rsidRDefault="004B494E" w:rsidP="004B494E">
      <w:pPr>
        <w:pStyle w:val="ad"/>
        <w:numPr>
          <w:ilvl w:val="0"/>
          <w:numId w:val="8"/>
        </w:numPr>
      </w:pPr>
      <w:r>
        <w:t>Type in the bolus in the input box</w:t>
      </w:r>
    </w:p>
    <w:p w14:paraId="66A34A31" w14:textId="77777777" w:rsidR="004B494E" w:rsidRDefault="004B494E" w:rsidP="004B494E">
      <w:pPr>
        <w:pStyle w:val="ad"/>
        <w:numPr>
          <w:ilvl w:val="0"/>
          <w:numId w:val="8"/>
        </w:numPr>
      </w:pPr>
      <w:r>
        <w:t>Press “set” button</w:t>
      </w:r>
    </w:p>
    <w:p w14:paraId="01051210" w14:textId="05056A8F" w:rsidR="004B494E" w:rsidRPr="004B494E" w:rsidRDefault="004B494E" w:rsidP="004B494E">
      <w:pPr>
        <w:pStyle w:val="ad"/>
        <w:numPr>
          <w:ilvl w:val="0"/>
          <w:numId w:val="8"/>
        </w:numPr>
      </w:pPr>
      <w:r>
        <w:t>If your input is acceptable, you will see “</w:t>
      </w:r>
      <w:r w:rsidRPr="004B494E">
        <w:t>Bolus set successfully!</w:t>
      </w:r>
      <w:r>
        <w:t xml:space="preserve">” in Monitor; </w:t>
      </w:r>
      <w:r w:rsidRPr="004B494E">
        <w:t xml:space="preserve">If your input is not acceptable, you will see “Keep 0.2 &lt;= Bolus &lt;= 0.5” in the </w:t>
      </w:r>
      <w:proofErr w:type="spellStart"/>
      <w:r w:rsidRPr="004B494E">
        <w:t>Mornitor</w:t>
      </w:r>
      <w:proofErr w:type="spellEnd"/>
      <w:r w:rsidRPr="004B494E">
        <w:t>.</w:t>
      </w:r>
    </w:p>
    <w:p w14:paraId="39E796BF" w14:textId="7E74E198" w:rsidR="004B494E" w:rsidRDefault="004B494E" w:rsidP="004B494E">
      <w:pPr>
        <w:pStyle w:val="3"/>
      </w:pPr>
      <w:bookmarkStart w:id="13" w:name="_Toc44202366"/>
      <w:r w:rsidRPr="004B494E">
        <w:t xml:space="preserve">Set </w:t>
      </w:r>
      <w:r>
        <w:t>bolus</w:t>
      </w:r>
      <w:r w:rsidRPr="004B494E">
        <w:t xml:space="preserve"> for </w:t>
      </w:r>
      <w:r>
        <w:t>emergency shot</w:t>
      </w:r>
      <w:bookmarkEnd w:id="13"/>
    </w:p>
    <w:p w14:paraId="048EE698" w14:textId="77777777" w:rsidR="004B494E" w:rsidRDefault="004B494E" w:rsidP="004B494E">
      <w:pPr>
        <w:pStyle w:val="ad"/>
        <w:numPr>
          <w:ilvl w:val="0"/>
          <w:numId w:val="9"/>
        </w:numPr>
      </w:pPr>
      <w:r>
        <w:t xml:space="preserve">Press the “set list” and you can see a list shown in Figure 1.2 </w:t>
      </w:r>
    </w:p>
    <w:p w14:paraId="79311A73" w14:textId="72BD1DAD" w:rsidR="004B494E" w:rsidRDefault="004B494E" w:rsidP="004B494E">
      <w:pPr>
        <w:pStyle w:val="ad"/>
        <w:numPr>
          <w:ilvl w:val="0"/>
          <w:numId w:val="9"/>
        </w:numPr>
      </w:pPr>
      <w:r>
        <w:t>Press the “</w:t>
      </w:r>
      <w:proofErr w:type="spellStart"/>
      <w:r>
        <w:t>BolusforEm</w:t>
      </w:r>
      <w:proofErr w:type="spellEnd"/>
      <w:r>
        <w:t>” in the list</w:t>
      </w:r>
    </w:p>
    <w:p w14:paraId="6BD0A7AF" w14:textId="3769440A" w:rsidR="004B494E" w:rsidRDefault="004B494E" w:rsidP="004B494E">
      <w:pPr>
        <w:pStyle w:val="ad"/>
        <w:numPr>
          <w:ilvl w:val="0"/>
          <w:numId w:val="9"/>
        </w:numPr>
      </w:pPr>
      <w:r>
        <w:t>Type in the bolus in the input box</w:t>
      </w:r>
    </w:p>
    <w:p w14:paraId="3EBDD2CB" w14:textId="77777777" w:rsidR="004B494E" w:rsidRDefault="004B494E" w:rsidP="004B494E">
      <w:pPr>
        <w:pStyle w:val="ad"/>
        <w:numPr>
          <w:ilvl w:val="0"/>
          <w:numId w:val="9"/>
        </w:numPr>
      </w:pPr>
      <w:r>
        <w:t>Press “set” button</w:t>
      </w:r>
    </w:p>
    <w:p w14:paraId="134C9715" w14:textId="2EA4FA80" w:rsidR="004B494E" w:rsidRPr="004B494E" w:rsidRDefault="004B494E" w:rsidP="004B494E">
      <w:pPr>
        <w:pStyle w:val="ad"/>
        <w:numPr>
          <w:ilvl w:val="0"/>
          <w:numId w:val="9"/>
        </w:numPr>
      </w:pPr>
      <w:r>
        <w:t>If your input is acceptable, you will see “</w:t>
      </w:r>
      <w:proofErr w:type="spellStart"/>
      <w:r w:rsidRPr="004B494E">
        <w:t>Bolus</w:t>
      </w:r>
      <w:r>
        <w:t>forEm</w:t>
      </w:r>
      <w:proofErr w:type="spellEnd"/>
      <w:r w:rsidRPr="004B494E">
        <w:t xml:space="preserve"> set successfully!</w:t>
      </w:r>
      <w:r>
        <w:t>” in Monitor</w:t>
      </w:r>
      <w:r w:rsidRPr="004B494E">
        <w:t>.</w:t>
      </w:r>
    </w:p>
    <w:p w14:paraId="6DC63351" w14:textId="55D02021" w:rsidR="004B494E" w:rsidRDefault="004B494E" w:rsidP="004B494E">
      <w:pPr>
        <w:pStyle w:val="3"/>
      </w:pPr>
      <w:bookmarkStart w:id="14" w:name="_Toc44202367"/>
      <w:r w:rsidRPr="004B494E">
        <w:t xml:space="preserve">Set </w:t>
      </w:r>
      <w:r>
        <w:t>amount limit in 1 hour</w:t>
      </w:r>
      <w:bookmarkEnd w:id="14"/>
    </w:p>
    <w:p w14:paraId="67ABA861" w14:textId="77777777" w:rsidR="004B494E" w:rsidRDefault="004B494E" w:rsidP="004B494E">
      <w:pPr>
        <w:pStyle w:val="ad"/>
        <w:numPr>
          <w:ilvl w:val="0"/>
          <w:numId w:val="10"/>
        </w:numPr>
      </w:pPr>
      <w:r>
        <w:t xml:space="preserve">Press the “set list” and you can see a list shown in Figure 1.2 </w:t>
      </w:r>
    </w:p>
    <w:p w14:paraId="3F67781D" w14:textId="11FB54DA" w:rsidR="004B494E" w:rsidRDefault="004B494E" w:rsidP="004B494E">
      <w:pPr>
        <w:pStyle w:val="ad"/>
        <w:numPr>
          <w:ilvl w:val="0"/>
          <w:numId w:val="10"/>
        </w:numPr>
      </w:pPr>
      <w:r>
        <w:t>Press the “</w:t>
      </w:r>
      <w:proofErr w:type="spellStart"/>
      <w:r>
        <w:t>AmountInShortPeriod</w:t>
      </w:r>
      <w:proofErr w:type="spellEnd"/>
      <w:r>
        <w:t>” in the list</w:t>
      </w:r>
    </w:p>
    <w:p w14:paraId="7F77D96E" w14:textId="5A5863F0" w:rsidR="004B494E" w:rsidRDefault="004B494E" w:rsidP="004B494E">
      <w:pPr>
        <w:pStyle w:val="ad"/>
        <w:numPr>
          <w:ilvl w:val="0"/>
          <w:numId w:val="10"/>
        </w:numPr>
      </w:pPr>
      <w:r>
        <w:t>Type in the amount in the input box</w:t>
      </w:r>
    </w:p>
    <w:p w14:paraId="33DD5C8E" w14:textId="77777777" w:rsidR="004B494E" w:rsidRDefault="004B494E" w:rsidP="004B494E">
      <w:pPr>
        <w:pStyle w:val="ad"/>
        <w:numPr>
          <w:ilvl w:val="0"/>
          <w:numId w:val="10"/>
        </w:numPr>
      </w:pPr>
      <w:r>
        <w:t>Press “set” button</w:t>
      </w:r>
    </w:p>
    <w:p w14:paraId="4E347659" w14:textId="277B570E" w:rsidR="004B494E" w:rsidRPr="004B494E" w:rsidRDefault="004B494E" w:rsidP="004B494E">
      <w:pPr>
        <w:pStyle w:val="ad"/>
        <w:numPr>
          <w:ilvl w:val="0"/>
          <w:numId w:val="10"/>
        </w:numPr>
      </w:pPr>
      <w:r>
        <w:t xml:space="preserve">If your input is acceptable, you will see </w:t>
      </w:r>
      <w:r w:rsidR="00302A25">
        <w:t>the amount</w:t>
      </w:r>
      <w:r>
        <w:t xml:space="preserve"> in </w:t>
      </w:r>
      <w:r w:rsidR="00302A25">
        <w:t>value box “Amount in a short period” (Top-right in Figure 1.1)</w:t>
      </w:r>
      <w:r w:rsidR="00302D4A">
        <w:t>.</w:t>
      </w:r>
    </w:p>
    <w:p w14:paraId="381DDF46" w14:textId="22C1D85C" w:rsidR="00302A25" w:rsidRDefault="00302A25" w:rsidP="00302A25">
      <w:pPr>
        <w:pStyle w:val="3"/>
      </w:pPr>
      <w:bookmarkStart w:id="15" w:name="_Toc44202368"/>
      <w:r w:rsidRPr="004B494E">
        <w:t xml:space="preserve">Set </w:t>
      </w:r>
      <w:r>
        <w:t>amount limit in 24 hours</w:t>
      </w:r>
      <w:bookmarkEnd w:id="15"/>
    </w:p>
    <w:p w14:paraId="6D0B5924" w14:textId="77777777" w:rsidR="00302A25" w:rsidRDefault="00302A25" w:rsidP="00302A25">
      <w:pPr>
        <w:pStyle w:val="ad"/>
        <w:numPr>
          <w:ilvl w:val="0"/>
          <w:numId w:val="11"/>
        </w:numPr>
      </w:pPr>
      <w:r>
        <w:t xml:space="preserve">Press the “set list” and you can see a list shown in Figure 1.2 </w:t>
      </w:r>
    </w:p>
    <w:p w14:paraId="6767BCAD" w14:textId="61358779" w:rsidR="00302A25" w:rsidRDefault="00302A25" w:rsidP="00302A25">
      <w:pPr>
        <w:pStyle w:val="ad"/>
        <w:numPr>
          <w:ilvl w:val="0"/>
          <w:numId w:val="11"/>
        </w:numPr>
      </w:pPr>
      <w:r>
        <w:lastRenderedPageBreak/>
        <w:t>Press the “</w:t>
      </w:r>
      <w:proofErr w:type="spellStart"/>
      <w:r>
        <w:t>AmountLimit</w:t>
      </w:r>
      <w:proofErr w:type="spellEnd"/>
      <w:r>
        <w:t>” in the list</w:t>
      </w:r>
    </w:p>
    <w:p w14:paraId="11BE29C5" w14:textId="77777777" w:rsidR="00302A25" w:rsidRDefault="00302A25" w:rsidP="00302A25">
      <w:pPr>
        <w:pStyle w:val="ad"/>
        <w:numPr>
          <w:ilvl w:val="0"/>
          <w:numId w:val="11"/>
        </w:numPr>
      </w:pPr>
      <w:r>
        <w:t>Type in the amount in the input box</w:t>
      </w:r>
    </w:p>
    <w:p w14:paraId="475513C7" w14:textId="77777777" w:rsidR="00302A25" w:rsidRDefault="00302A25" w:rsidP="00302A25">
      <w:pPr>
        <w:pStyle w:val="ad"/>
        <w:numPr>
          <w:ilvl w:val="0"/>
          <w:numId w:val="11"/>
        </w:numPr>
      </w:pPr>
      <w:r>
        <w:t>Press “set” button</w:t>
      </w:r>
    </w:p>
    <w:p w14:paraId="59475DDA" w14:textId="77777777" w:rsidR="003452C9" w:rsidRDefault="00302A25" w:rsidP="003452C9">
      <w:pPr>
        <w:pStyle w:val="ad"/>
        <w:numPr>
          <w:ilvl w:val="0"/>
          <w:numId w:val="11"/>
        </w:numPr>
      </w:pPr>
      <w:r>
        <w:t>If your input is acceptable, you will see the amount in value box “</w:t>
      </w:r>
      <w:proofErr w:type="spellStart"/>
      <w:r>
        <w:t>AmountLimit</w:t>
      </w:r>
      <w:proofErr w:type="spellEnd"/>
      <w:r>
        <w:t>” (Top-right in Figure 1.1)</w:t>
      </w:r>
      <w:r w:rsidR="00302D4A">
        <w:t>.</w:t>
      </w:r>
    </w:p>
    <w:p w14:paraId="220E795C" w14:textId="08EBCDEB" w:rsidR="00302A25" w:rsidRDefault="00302A25" w:rsidP="003452C9">
      <w:pPr>
        <w:pStyle w:val="3"/>
      </w:pPr>
      <w:bookmarkStart w:id="16" w:name="_Toc44202369"/>
      <w:r>
        <w:t xml:space="preserve">Set patient’s authority </w:t>
      </w:r>
      <w:r w:rsidR="00702EC5">
        <w:t>of emergency shot</w:t>
      </w:r>
      <w:bookmarkEnd w:id="16"/>
    </w:p>
    <w:p w14:paraId="205276D8" w14:textId="284811AA" w:rsidR="00302A25" w:rsidRDefault="00302A25" w:rsidP="00702EC5">
      <w:pPr>
        <w:pStyle w:val="ad"/>
        <w:numPr>
          <w:ilvl w:val="0"/>
          <w:numId w:val="12"/>
        </w:numPr>
      </w:pPr>
      <w:bookmarkStart w:id="17" w:name="_Hlk44191416"/>
      <w:bookmarkStart w:id="18" w:name="_Hlk44191403"/>
      <w:r>
        <w:t xml:space="preserve">If you want to </w:t>
      </w:r>
      <w:r w:rsidR="00702EC5">
        <w:t>give a patient the authority of emergency shot, then push the Authority switch (at bottom-right of Figure 1.1) to “On”</w:t>
      </w:r>
      <w:bookmarkEnd w:id="17"/>
      <w:r w:rsidR="00702EC5">
        <w:t>;</w:t>
      </w:r>
      <w:bookmarkEnd w:id="18"/>
    </w:p>
    <w:p w14:paraId="1D96D4FD" w14:textId="30EDEC71" w:rsidR="00302A25" w:rsidRPr="00302A25" w:rsidRDefault="00702EC5" w:rsidP="00702EC5">
      <w:pPr>
        <w:pStyle w:val="ad"/>
        <w:numPr>
          <w:ilvl w:val="0"/>
          <w:numId w:val="12"/>
        </w:numPr>
      </w:pPr>
      <w:r w:rsidRPr="00702EC5">
        <w:t>If you want to give a patient the authority of emergency shot, then push the Authority switch to “O</w:t>
      </w:r>
      <w:r>
        <w:t>ff</w:t>
      </w:r>
      <w:r w:rsidRPr="00702EC5">
        <w:t>”</w:t>
      </w:r>
      <w:r w:rsidR="00302A25">
        <w:t>.</w:t>
      </w:r>
    </w:p>
    <w:p w14:paraId="1229D34F" w14:textId="0D1FA72E" w:rsidR="00302A25" w:rsidRDefault="00302A25" w:rsidP="003452C9">
      <w:pPr>
        <w:pStyle w:val="3"/>
      </w:pPr>
      <w:bookmarkStart w:id="19" w:name="_Toc44202370"/>
      <w:r>
        <w:t>Start/Stop injection</w:t>
      </w:r>
      <w:bookmarkEnd w:id="19"/>
    </w:p>
    <w:p w14:paraId="5CB9E52E" w14:textId="07FEA3CC" w:rsidR="00302A25" w:rsidRDefault="00302A25" w:rsidP="00702EC5">
      <w:pPr>
        <w:pStyle w:val="ad"/>
        <w:numPr>
          <w:ilvl w:val="0"/>
          <w:numId w:val="12"/>
        </w:numPr>
      </w:pPr>
      <w:r>
        <w:t>If you want to start injection, press “start” (at bottom-middle in Figure 1.1);</w:t>
      </w:r>
    </w:p>
    <w:p w14:paraId="4EDE73D2" w14:textId="11EBC9EC" w:rsidR="00302A25" w:rsidRPr="004B494E" w:rsidRDefault="00302A25" w:rsidP="00702EC5">
      <w:pPr>
        <w:pStyle w:val="ad"/>
        <w:numPr>
          <w:ilvl w:val="0"/>
          <w:numId w:val="12"/>
        </w:numPr>
      </w:pPr>
      <w:r>
        <w:rPr>
          <w:rFonts w:hint="eastAsia"/>
        </w:rPr>
        <w:t>I</w:t>
      </w:r>
      <w:r>
        <w:t>f you want to quit injection, press “quit” (at bottom-middle in Figure 1.1).</w:t>
      </w:r>
    </w:p>
    <w:p w14:paraId="2615907A" w14:textId="7BAF371D" w:rsidR="00986002" w:rsidRPr="00302A25" w:rsidRDefault="00986002" w:rsidP="00986002"/>
    <w:p w14:paraId="21ED85A9" w14:textId="29EB5E8D" w:rsidR="00AB2C21" w:rsidRDefault="003452C9" w:rsidP="00AB2C21">
      <w:pPr>
        <w:pStyle w:val="2"/>
      </w:pPr>
      <w:bookmarkStart w:id="20" w:name="_Toc44202371"/>
      <w:r>
        <w:t>Patient</w:t>
      </w:r>
      <w:r w:rsidR="004A5C57">
        <w:t xml:space="preserve"> Manual</w:t>
      </w:r>
      <w:bookmarkEnd w:id="20"/>
    </w:p>
    <w:p w14:paraId="0DED4ACA" w14:textId="33DCE81B" w:rsidR="003452C9" w:rsidRPr="003452C9" w:rsidRDefault="003452C9" w:rsidP="003452C9">
      <w:r w:rsidRPr="003452C9">
        <w:rPr>
          <w:noProof/>
        </w:rPr>
        <w:drawing>
          <wp:anchor distT="0" distB="0" distL="114300" distR="114300" simplePos="0" relativeHeight="251668480" behindDoc="1" locked="0" layoutInCell="1" allowOverlap="1" wp14:anchorId="563F50CB" wp14:editId="3CC12721">
            <wp:simplePos x="0" y="0"/>
            <wp:positionH relativeFrom="margin">
              <wp:align>center</wp:align>
            </wp:positionH>
            <wp:positionV relativeFrom="paragraph">
              <wp:posOffset>201353</wp:posOffset>
            </wp:positionV>
            <wp:extent cx="1304290" cy="78994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304290" cy="789940"/>
                    </a:xfrm>
                    <a:prstGeom prst="rect">
                      <a:avLst/>
                    </a:prstGeom>
                  </pic:spPr>
                </pic:pic>
              </a:graphicData>
            </a:graphic>
          </wp:anchor>
        </w:drawing>
      </w:r>
      <w:r w:rsidRPr="003452C9">
        <w:t xml:space="preserve">The </w:t>
      </w:r>
      <w:r>
        <w:t>patient</w:t>
      </w:r>
      <w:r w:rsidRPr="003452C9">
        <w:t xml:space="preserve"> has a UI which is shown below:</w:t>
      </w:r>
    </w:p>
    <w:p w14:paraId="687FFEF7" w14:textId="4CE1F447" w:rsidR="005306A4" w:rsidRDefault="003452C9" w:rsidP="005306A4">
      <w:r>
        <w:rPr>
          <w:noProof/>
        </w:rPr>
        <mc:AlternateContent>
          <mc:Choice Requires="wps">
            <w:drawing>
              <wp:anchor distT="45720" distB="45720" distL="114300" distR="114300" simplePos="0" relativeHeight="251670528" behindDoc="0" locked="0" layoutInCell="1" allowOverlap="1" wp14:anchorId="1365168C" wp14:editId="691E7F11">
                <wp:simplePos x="0" y="0"/>
                <wp:positionH relativeFrom="margin">
                  <wp:align>center</wp:align>
                </wp:positionH>
                <wp:positionV relativeFrom="paragraph">
                  <wp:posOffset>709872</wp:posOffset>
                </wp:positionV>
                <wp:extent cx="772950" cy="259715"/>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50" cy="259715"/>
                        </a:xfrm>
                        <a:prstGeom prst="rect">
                          <a:avLst/>
                        </a:prstGeom>
                        <a:noFill/>
                        <a:ln w="9525">
                          <a:noFill/>
                          <a:miter lim="800000"/>
                          <a:headEnd/>
                          <a:tailEnd/>
                        </a:ln>
                      </wps:spPr>
                      <wps:txbx>
                        <w:txbxContent>
                          <w:p w14:paraId="5CD7B1EA" w14:textId="65EF2C5D" w:rsidR="003452C9" w:rsidRDefault="003452C9" w:rsidP="003452C9">
                            <w:r>
                              <w:t>Figure 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5168C" id="_x0000_s1030" type="#_x0000_t202" style="position:absolute;margin-left:0;margin-top:55.9pt;width:60.85pt;height:20.45pt;z-index:2516705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" filled="f" stroked="f">
                <v:textbox>
                  <w:txbxContent>
                    <w:p w14:paraId="5CD7B1EA" w14:textId="65EF2C5D" w:rsidR="003452C9" w:rsidRDefault="003452C9" w:rsidP="003452C9">
                      <w:r>
                        <w:t>Figure 2.1</w:t>
                      </w:r>
                    </w:p>
                  </w:txbxContent>
                </v:textbox>
                <w10:wrap anchorx="margin"/>
              </v:shape>
            </w:pict>
          </mc:Fallback>
        </mc:AlternateContent>
      </w:r>
    </w:p>
    <w:p w14:paraId="4D0F5AF5" w14:textId="027F8987" w:rsidR="00131252" w:rsidRDefault="003452C9" w:rsidP="003452C9">
      <w:pPr>
        <w:pStyle w:val="3"/>
      </w:pPr>
      <w:bookmarkStart w:id="21" w:name="_Toc44202372"/>
      <w:r>
        <w:t>Take emergency shot</w:t>
      </w:r>
      <w:bookmarkEnd w:id="21"/>
    </w:p>
    <w:p w14:paraId="6E609973" w14:textId="4074B59F" w:rsidR="003452C9" w:rsidRPr="003452C9" w:rsidRDefault="003452C9" w:rsidP="003452C9">
      <w:pPr>
        <w:pStyle w:val="ad"/>
        <w:numPr>
          <w:ilvl w:val="0"/>
          <w:numId w:val="14"/>
        </w:numPr>
      </w:pPr>
      <w:r>
        <w:rPr>
          <w:rFonts w:hint="eastAsia"/>
        </w:rPr>
        <w:t>I</w:t>
      </w:r>
      <w:r>
        <w:t>f you want to take an emergency shot, then press the “emergency shot” button (at middle in Figure 2.1). Your authority of emergency shot (set by the physician) will be checked, if you have the authority, then an emergency shot will be issued (baseline and bolus are set by the physician); otherwise, no emergency shot will be issued.</w:t>
      </w:r>
    </w:p>
    <w:sectPr w:rsidR="003452C9" w:rsidRPr="003452C9" w:rsidSect="003064CB">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Zhihao Jiang" w:date="2019-06-03T00:35:00Z" w:initials="ZJ">
    <w:p w14:paraId="1B9C6828" w14:textId="4ED9033F" w:rsidR="004A5C57" w:rsidRDefault="004A5C57">
      <w:pPr>
        <w:pStyle w:val="a6"/>
      </w:pPr>
      <w:r>
        <w:rPr>
          <w:rStyle w:val="a5"/>
        </w:rPr>
        <w:annotationRef/>
      </w:r>
      <w:r>
        <w:t>For each user role, explain how to use the system from his/her perspecti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9C68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9C6828" w16cid:durableId="209EE9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48B74C" w14:textId="77777777" w:rsidR="005A48F6" w:rsidRDefault="005A48F6" w:rsidP="005B424B">
      <w:pPr>
        <w:spacing w:after="0" w:line="240" w:lineRule="auto"/>
      </w:pPr>
      <w:r>
        <w:separator/>
      </w:r>
    </w:p>
  </w:endnote>
  <w:endnote w:type="continuationSeparator" w:id="0">
    <w:p w14:paraId="727DE45B" w14:textId="77777777" w:rsidR="005A48F6" w:rsidRDefault="005A48F6" w:rsidP="005B42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014B8" w14:textId="77777777" w:rsidR="005A48F6" w:rsidRDefault="005A48F6" w:rsidP="005B424B">
      <w:pPr>
        <w:spacing w:after="0" w:line="240" w:lineRule="auto"/>
      </w:pPr>
      <w:r>
        <w:separator/>
      </w:r>
    </w:p>
  </w:footnote>
  <w:footnote w:type="continuationSeparator" w:id="0">
    <w:p w14:paraId="6251323F" w14:textId="77777777" w:rsidR="005A48F6" w:rsidRDefault="005A48F6" w:rsidP="005B42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54D75"/>
    <w:multiLevelType w:val="hybridMultilevel"/>
    <w:tmpl w:val="824C1BE6"/>
    <w:lvl w:ilvl="0" w:tplc="7FC65B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F2CD5"/>
    <w:multiLevelType w:val="hybridMultilevel"/>
    <w:tmpl w:val="2FCCFA6A"/>
    <w:lvl w:ilvl="0" w:tplc="0218B2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A4AFB"/>
    <w:multiLevelType w:val="hybridMultilevel"/>
    <w:tmpl w:val="650E43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C86F23"/>
    <w:multiLevelType w:val="hybridMultilevel"/>
    <w:tmpl w:val="DFB254C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7F4A1F"/>
    <w:multiLevelType w:val="hybridMultilevel"/>
    <w:tmpl w:val="AFD2A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237B31"/>
    <w:multiLevelType w:val="hybridMultilevel"/>
    <w:tmpl w:val="944A4D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4029A4"/>
    <w:multiLevelType w:val="hybridMultilevel"/>
    <w:tmpl w:val="6D605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922572"/>
    <w:multiLevelType w:val="hybridMultilevel"/>
    <w:tmpl w:val="6CC89E6C"/>
    <w:lvl w:ilvl="0" w:tplc="41560DB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9362E1"/>
    <w:multiLevelType w:val="hybridMultilevel"/>
    <w:tmpl w:val="36665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CD48E8"/>
    <w:multiLevelType w:val="hybridMultilevel"/>
    <w:tmpl w:val="52120762"/>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AD07C39"/>
    <w:multiLevelType w:val="hybridMultilevel"/>
    <w:tmpl w:val="B3A2C40A"/>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1CA2B90"/>
    <w:multiLevelType w:val="hybridMultilevel"/>
    <w:tmpl w:val="D994A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AF0D8B"/>
    <w:multiLevelType w:val="hybridMultilevel"/>
    <w:tmpl w:val="8C365C60"/>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E7E74AF"/>
    <w:multiLevelType w:val="hybridMultilevel"/>
    <w:tmpl w:val="630E9262"/>
    <w:lvl w:ilvl="0" w:tplc="97CCD0D4">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12"/>
  </w:num>
  <w:num w:numId="6">
    <w:abstractNumId w:val="5"/>
  </w:num>
  <w:num w:numId="7">
    <w:abstractNumId w:val="2"/>
  </w:num>
  <w:num w:numId="8">
    <w:abstractNumId w:val="7"/>
  </w:num>
  <w:num w:numId="9">
    <w:abstractNumId w:val="1"/>
  </w:num>
  <w:num w:numId="10">
    <w:abstractNumId w:val="0"/>
  </w:num>
  <w:num w:numId="11">
    <w:abstractNumId w:val="3"/>
  </w:num>
  <w:num w:numId="12">
    <w:abstractNumId w:val="13"/>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ihao Jiang">
    <w15:presenceInfo w15:providerId="Windows Live" w15:userId="19a30ec46a9cef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7"/>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63BB"/>
    <w:rsid w:val="00025E4F"/>
    <w:rsid w:val="00064227"/>
    <w:rsid w:val="000A4ED9"/>
    <w:rsid w:val="001115F5"/>
    <w:rsid w:val="00131252"/>
    <w:rsid w:val="001363BB"/>
    <w:rsid w:val="001452F5"/>
    <w:rsid w:val="00155B57"/>
    <w:rsid w:val="001940F3"/>
    <w:rsid w:val="00194A32"/>
    <w:rsid w:val="002041ED"/>
    <w:rsid w:val="00273E1B"/>
    <w:rsid w:val="002E37D3"/>
    <w:rsid w:val="002E46CA"/>
    <w:rsid w:val="002E59F3"/>
    <w:rsid w:val="00302A25"/>
    <w:rsid w:val="00302D4A"/>
    <w:rsid w:val="003064CB"/>
    <w:rsid w:val="003452C9"/>
    <w:rsid w:val="00417856"/>
    <w:rsid w:val="00455D1F"/>
    <w:rsid w:val="004821C2"/>
    <w:rsid w:val="004A5C57"/>
    <w:rsid w:val="004B494E"/>
    <w:rsid w:val="004C52A4"/>
    <w:rsid w:val="004D248C"/>
    <w:rsid w:val="00514019"/>
    <w:rsid w:val="005306A4"/>
    <w:rsid w:val="00555844"/>
    <w:rsid w:val="005A48F6"/>
    <w:rsid w:val="005B424B"/>
    <w:rsid w:val="0061734C"/>
    <w:rsid w:val="006D3ED7"/>
    <w:rsid w:val="006E1CE4"/>
    <w:rsid w:val="00702EC5"/>
    <w:rsid w:val="00793BAB"/>
    <w:rsid w:val="007D0DE7"/>
    <w:rsid w:val="008006E4"/>
    <w:rsid w:val="008638A6"/>
    <w:rsid w:val="00923A75"/>
    <w:rsid w:val="00975742"/>
    <w:rsid w:val="00986002"/>
    <w:rsid w:val="009B7174"/>
    <w:rsid w:val="00AA67E1"/>
    <w:rsid w:val="00AB2C21"/>
    <w:rsid w:val="00AC0B4D"/>
    <w:rsid w:val="00B152F0"/>
    <w:rsid w:val="00B1770C"/>
    <w:rsid w:val="00B35E05"/>
    <w:rsid w:val="00B36397"/>
    <w:rsid w:val="00B42D2A"/>
    <w:rsid w:val="00B9192C"/>
    <w:rsid w:val="00CF5782"/>
    <w:rsid w:val="00D10645"/>
    <w:rsid w:val="00DC1905"/>
    <w:rsid w:val="00DD5FE6"/>
    <w:rsid w:val="00E159A6"/>
    <w:rsid w:val="00E4098B"/>
    <w:rsid w:val="00E949CC"/>
    <w:rsid w:val="00EC4295"/>
    <w:rsid w:val="00ED035C"/>
    <w:rsid w:val="00F43EF2"/>
    <w:rsid w:val="00F53D15"/>
    <w:rsid w:val="00FF3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E823D8"/>
  <w15:chartTrackingRefBased/>
  <w15:docId w15:val="{745A760B-563B-485E-839D-27311C16E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paragraph" w:styleId="1">
    <w:name w:val="heading 1"/>
    <w:basedOn w:val="a"/>
    <w:next w:val="a"/>
    <w:link w:val="10"/>
    <w:uiPriority w:val="9"/>
    <w:qFormat/>
    <w:rsid w:val="00273E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E409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041E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06A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3064CB"/>
    <w:pPr>
      <w:spacing w:after="0" w:line="240" w:lineRule="auto"/>
    </w:pPr>
    <w:rPr>
      <w:lang w:eastAsia="en-US"/>
    </w:rPr>
  </w:style>
  <w:style w:type="character" w:customStyle="1" w:styleId="a4">
    <w:name w:val="无间隔 字符"/>
    <w:basedOn w:val="a0"/>
    <w:link w:val="a3"/>
    <w:uiPriority w:val="1"/>
    <w:rsid w:val="003064CB"/>
    <w:rPr>
      <w:lang w:eastAsia="en-US"/>
    </w:rPr>
  </w:style>
  <w:style w:type="character" w:styleId="a5">
    <w:name w:val="annotation reference"/>
    <w:basedOn w:val="a0"/>
    <w:uiPriority w:val="99"/>
    <w:semiHidden/>
    <w:unhideWhenUsed/>
    <w:rsid w:val="00155B57"/>
    <w:rPr>
      <w:sz w:val="16"/>
      <w:szCs w:val="16"/>
    </w:rPr>
  </w:style>
  <w:style w:type="paragraph" w:styleId="a6">
    <w:name w:val="annotation text"/>
    <w:basedOn w:val="a"/>
    <w:link w:val="a7"/>
    <w:uiPriority w:val="99"/>
    <w:semiHidden/>
    <w:unhideWhenUsed/>
    <w:rsid w:val="00155B57"/>
    <w:pPr>
      <w:spacing w:line="240" w:lineRule="auto"/>
    </w:pPr>
    <w:rPr>
      <w:sz w:val="20"/>
      <w:szCs w:val="20"/>
    </w:rPr>
  </w:style>
  <w:style w:type="character" w:customStyle="1" w:styleId="a7">
    <w:name w:val="批注文字 字符"/>
    <w:basedOn w:val="a0"/>
    <w:link w:val="a6"/>
    <w:uiPriority w:val="99"/>
    <w:semiHidden/>
    <w:rsid w:val="00155B57"/>
    <w:rPr>
      <w:sz w:val="20"/>
      <w:szCs w:val="20"/>
    </w:rPr>
  </w:style>
  <w:style w:type="paragraph" w:styleId="a8">
    <w:name w:val="annotation subject"/>
    <w:basedOn w:val="a6"/>
    <w:next w:val="a6"/>
    <w:link w:val="a9"/>
    <w:uiPriority w:val="99"/>
    <w:semiHidden/>
    <w:unhideWhenUsed/>
    <w:rsid w:val="00155B57"/>
    <w:rPr>
      <w:b/>
      <w:bCs/>
    </w:rPr>
  </w:style>
  <w:style w:type="character" w:customStyle="1" w:styleId="a9">
    <w:name w:val="批注主题 字符"/>
    <w:basedOn w:val="a7"/>
    <w:link w:val="a8"/>
    <w:uiPriority w:val="99"/>
    <w:semiHidden/>
    <w:rsid w:val="00155B57"/>
    <w:rPr>
      <w:b/>
      <w:bCs/>
      <w:sz w:val="20"/>
      <w:szCs w:val="20"/>
    </w:rPr>
  </w:style>
  <w:style w:type="paragraph" w:styleId="aa">
    <w:name w:val="Balloon Text"/>
    <w:basedOn w:val="a"/>
    <w:link w:val="ab"/>
    <w:uiPriority w:val="99"/>
    <w:semiHidden/>
    <w:unhideWhenUsed/>
    <w:rsid w:val="00155B57"/>
    <w:pPr>
      <w:spacing w:after="0" w:line="240" w:lineRule="auto"/>
    </w:pPr>
    <w:rPr>
      <w:rFonts w:ascii="Segoe UI" w:hAnsi="Segoe UI" w:cs="Segoe UI"/>
      <w:sz w:val="18"/>
      <w:szCs w:val="18"/>
    </w:rPr>
  </w:style>
  <w:style w:type="character" w:customStyle="1" w:styleId="ab">
    <w:name w:val="批注框文本 字符"/>
    <w:basedOn w:val="a0"/>
    <w:link w:val="aa"/>
    <w:uiPriority w:val="99"/>
    <w:semiHidden/>
    <w:rsid w:val="00155B57"/>
    <w:rPr>
      <w:rFonts w:ascii="Segoe UI" w:hAnsi="Segoe UI" w:cs="Segoe UI"/>
      <w:sz w:val="18"/>
      <w:szCs w:val="18"/>
    </w:rPr>
  </w:style>
  <w:style w:type="character" w:customStyle="1" w:styleId="20">
    <w:name w:val="标题 2 字符"/>
    <w:basedOn w:val="a0"/>
    <w:link w:val="2"/>
    <w:uiPriority w:val="9"/>
    <w:rsid w:val="00E4098B"/>
    <w:rPr>
      <w:rFonts w:asciiTheme="majorHAnsi" w:eastAsiaTheme="majorEastAsia" w:hAnsiTheme="majorHAnsi" w:cstheme="majorBidi"/>
      <w:color w:val="2F5496" w:themeColor="accent1" w:themeShade="BF"/>
      <w:sz w:val="26"/>
      <w:szCs w:val="26"/>
    </w:rPr>
  </w:style>
  <w:style w:type="character" w:customStyle="1" w:styleId="10">
    <w:name w:val="标题 1 字符"/>
    <w:basedOn w:val="a0"/>
    <w:link w:val="1"/>
    <w:uiPriority w:val="9"/>
    <w:rsid w:val="00273E1B"/>
    <w:rPr>
      <w:rFonts w:asciiTheme="majorHAnsi" w:eastAsiaTheme="majorEastAsia" w:hAnsiTheme="majorHAnsi" w:cstheme="majorBidi"/>
      <w:color w:val="2F5496" w:themeColor="accent1" w:themeShade="BF"/>
      <w:sz w:val="32"/>
      <w:szCs w:val="32"/>
    </w:rPr>
  </w:style>
  <w:style w:type="paragraph" w:styleId="TOC">
    <w:name w:val="TOC Heading"/>
    <w:basedOn w:val="1"/>
    <w:next w:val="a"/>
    <w:uiPriority w:val="39"/>
    <w:unhideWhenUsed/>
    <w:qFormat/>
    <w:rsid w:val="00273E1B"/>
    <w:pPr>
      <w:outlineLvl w:val="9"/>
    </w:pPr>
    <w:rPr>
      <w:lang w:eastAsia="en-US"/>
    </w:rPr>
  </w:style>
  <w:style w:type="paragraph" w:styleId="TOC2">
    <w:name w:val="toc 2"/>
    <w:basedOn w:val="a"/>
    <w:next w:val="a"/>
    <w:autoRedefine/>
    <w:uiPriority w:val="39"/>
    <w:unhideWhenUsed/>
    <w:rsid w:val="00273E1B"/>
    <w:pPr>
      <w:spacing w:after="100"/>
      <w:ind w:left="220"/>
    </w:pPr>
  </w:style>
  <w:style w:type="character" w:styleId="ac">
    <w:name w:val="Hyperlink"/>
    <w:basedOn w:val="a0"/>
    <w:uiPriority w:val="99"/>
    <w:unhideWhenUsed/>
    <w:rsid w:val="00273E1B"/>
    <w:rPr>
      <w:color w:val="0563C1" w:themeColor="hyperlink"/>
      <w:u w:val="single"/>
    </w:rPr>
  </w:style>
  <w:style w:type="character" w:customStyle="1" w:styleId="30">
    <w:name w:val="标题 3 字符"/>
    <w:basedOn w:val="a0"/>
    <w:link w:val="3"/>
    <w:uiPriority w:val="9"/>
    <w:rsid w:val="002041ED"/>
    <w:rPr>
      <w:rFonts w:asciiTheme="majorHAnsi" w:eastAsiaTheme="majorEastAsia" w:hAnsiTheme="majorHAnsi" w:cstheme="majorBidi"/>
      <w:color w:val="1F3763" w:themeColor="accent1" w:themeShade="7F"/>
      <w:sz w:val="24"/>
      <w:szCs w:val="24"/>
    </w:rPr>
  </w:style>
  <w:style w:type="paragraph" w:styleId="TOC3">
    <w:name w:val="toc 3"/>
    <w:basedOn w:val="a"/>
    <w:next w:val="a"/>
    <w:autoRedefine/>
    <w:uiPriority w:val="39"/>
    <w:unhideWhenUsed/>
    <w:rsid w:val="002041ED"/>
    <w:pPr>
      <w:spacing w:after="100"/>
      <w:ind w:left="440"/>
    </w:pPr>
  </w:style>
  <w:style w:type="paragraph" w:styleId="ad">
    <w:name w:val="List Paragraph"/>
    <w:basedOn w:val="a"/>
    <w:uiPriority w:val="34"/>
    <w:qFormat/>
    <w:rsid w:val="00514019"/>
    <w:pPr>
      <w:ind w:left="720"/>
      <w:contextualSpacing/>
    </w:pPr>
  </w:style>
  <w:style w:type="paragraph" w:styleId="ae">
    <w:name w:val="header"/>
    <w:basedOn w:val="a"/>
    <w:link w:val="af"/>
    <w:uiPriority w:val="99"/>
    <w:unhideWhenUsed/>
    <w:rsid w:val="005B424B"/>
    <w:pPr>
      <w:tabs>
        <w:tab w:val="center" w:pos="4680"/>
        <w:tab w:val="right" w:pos="9360"/>
      </w:tabs>
      <w:spacing w:after="0" w:line="240" w:lineRule="auto"/>
    </w:pPr>
  </w:style>
  <w:style w:type="character" w:customStyle="1" w:styleId="af">
    <w:name w:val="页眉 字符"/>
    <w:basedOn w:val="a0"/>
    <w:link w:val="ae"/>
    <w:uiPriority w:val="99"/>
    <w:rsid w:val="005B424B"/>
  </w:style>
  <w:style w:type="paragraph" w:styleId="af0">
    <w:name w:val="footer"/>
    <w:basedOn w:val="a"/>
    <w:link w:val="af1"/>
    <w:uiPriority w:val="99"/>
    <w:unhideWhenUsed/>
    <w:rsid w:val="005B424B"/>
    <w:pPr>
      <w:tabs>
        <w:tab w:val="center" w:pos="4680"/>
        <w:tab w:val="right" w:pos="9360"/>
      </w:tabs>
      <w:spacing w:after="0" w:line="240" w:lineRule="auto"/>
    </w:pPr>
  </w:style>
  <w:style w:type="character" w:customStyle="1" w:styleId="af1">
    <w:name w:val="页脚 字符"/>
    <w:basedOn w:val="a0"/>
    <w:link w:val="af0"/>
    <w:uiPriority w:val="99"/>
    <w:rsid w:val="005B424B"/>
  </w:style>
  <w:style w:type="character" w:customStyle="1" w:styleId="40">
    <w:name w:val="标题 4 字符"/>
    <w:basedOn w:val="a0"/>
    <w:link w:val="4"/>
    <w:uiPriority w:val="9"/>
    <w:rsid w:val="005306A4"/>
    <w:rPr>
      <w:rFonts w:asciiTheme="majorHAnsi" w:eastAsiaTheme="majorEastAsia" w:hAnsiTheme="majorHAnsi" w:cstheme="majorBidi"/>
      <w:i/>
      <w:iCs/>
      <w:color w:val="2F5496" w:themeColor="accent1" w:themeShade="BF"/>
    </w:rPr>
  </w:style>
  <w:style w:type="paragraph" w:styleId="TOC1">
    <w:name w:val="toc 1"/>
    <w:basedOn w:val="a"/>
    <w:next w:val="a"/>
    <w:autoRedefine/>
    <w:uiPriority w:val="39"/>
    <w:unhideWhenUsed/>
    <w:rsid w:val="003452C9"/>
    <w:pPr>
      <w:spacing w:after="10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uthor: Junda Sh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E0139A-0891-457F-B4D8-735E10957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4</TotalTime>
  <Pages>5</Pages>
  <Words>666</Words>
  <Characters>379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Software Requirements</vt:lpstr>
    </vt:vector>
  </TitlesOfParts>
  <Company/>
  <LinksUpToDate>false</LinksUpToDate>
  <CharactersWithSpaces>4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dc:title>
  <dc:subject>Painkiller Injector</dc:subject>
  <dc:creator>Zhihao Jiang</dc:creator>
  <cp:keywords/>
  <dc:description/>
  <cp:lastModifiedBy>沈君达</cp:lastModifiedBy>
  <cp:revision>18</cp:revision>
  <dcterms:created xsi:type="dcterms:W3CDTF">2019-06-01T09:26:00Z</dcterms:created>
  <dcterms:modified xsi:type="dcterms:W3CDTF">2020-06-29T17:49:00Z</dcterms:modified>
</cp:coreProperties>
</file>